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21F" w:rsidRPr="00475595" w:rsidRDefault="006E321F" w:rsidP="00475595">
      <w:pPr>
        <w:pStyle w:val="Heading1"/>
      </w:pPr>
      <w:bookmarkStart w:id="0" w:name="_GoBack"/>
      <w:bookmarkEnd w:id="0"/>
      <w:r w:rsidRPr="00475595">
        <w:t xml:space="preserve">Plan de atención al Ictus en la Comunidad Valenciana 2011-2015 “Código Ictus” </w:t>
      </w:r>
    </w:p>
    <w:p w:rsidR="006E321F" w:rsidRPr="00475595" w:rsidRDefault="006E321F" w:rsidP="00475595">
      <w:pPr>
        <w:pStyle w:val="Title"/>
      </w:pPr>
      <w:r w:rsidRPr="00475595">
        <w:t xml:space="preserve">PROTOCOLO DE </w:t>
      </w:r>
      <w:r>
        <w:t>TRATAMIENTO ENDOVASCULAR EN EL ICTUS ISQUEMICO</w:t>
      </w:r>
    </w:p>
    <w:p w:rsidR="006E321F" w:rsidRPr="00475595" w:rsidRDefault="006E321F" w:rsidP="00475595">
      <w:pPr>
        <w:jc w:val="both"/>
        <w:rPr>
          <w:sz w:val="21"/>
          <w:szCs w:val="21"/>
        </w:rPr>
      </w:pPr>
    </w:p>
    <w:p w:rsidR="006E321F" w:rsidRPr="00475595" w:rsidRDefault="006E321F" w:rsidP="00475595">
      <w:pPr>
        <w:pStyle w:val="Heading1"/>
      </w:pPr>
      <w:r w:rsidRPr="00475595">
        <w:t>INTRODUCCIÓN</w:t>
      </w:r>
    </w:p>
    <w:p w:rsidR="006E321F" w:rsidRPr="00475595" w:rsidRDefault="006E321F" w:rsidP="00475595">
      <w:pPr>
        <w:jc w:val="both"/>
        <w:rPr>
          <w:sz w:val="21"/>
          <w:szCs w:val="21"/>
        </w:rPr>
      </w:pPr>
      <w:r w:rsidRPr="00475595">
        <w:rPr>
          <w:sz w:val="21"/>
          <w:szCs w:val="21"/>
        </w:rPr>
        <w:t xml:space="preserve">El Plan de atención al Ictus en la Comunidad Valenciana 2011-2015 “Código Ictus” organiza los recursos asistenciales para prestar la atención al Ictus en el menor plazo posible, bajo el lema “Tiempo es cerebro” y propone la </w:t>
      </w:r>
      <w:r>
        <w:t>tromboli</w:t>
      </w:r>
      <w:r w:rsidRPr="00C81274">
        <w:t>sis</w:t>
      </w:r>
      <w:r w:rsidRPr="00475595">
        <w:rPr>
          <w:sz w:val="21"/>
          <w:szCs w:val="21"/>
        </w:rPr>
        <w:t xml:space="preserve"> sistémica IV con rtPA como tratamiento de elección en el tratamiento de pacientes con ictus isquémico agudo, de menos de 4,5 h de evolución, que no presenten contraindicación.</w:t>
      </w:r>
    </w:p>
    <w:p w:rsidR="006E321F" w:rsidRPr="00475595" w:rsidRDefault="006E321F" w:rsidP="00475595">
      <w:pPr>
        <w:jc w:val="both"/>
        <w:rPr>
          <w:sz w:val="21"/>
          <w:szCs w:val="21"/>
        </w:rPr>
      </w:pPr>
      <w:r w:rsidRPr="00475595">
        <w:rPr>
          <w:sz w:val="21"/>
          <w:szCs w:val="21"/>
        </w:rPr>
        <w:t>Este tratamiento tiene como limitaciones fundamentales la corta ventana terapéutica, su menor eficacia en el caso de oclusiones de gran vaso (carótida interna, segmento inicial de arteria cerebral media, arteria basilar), y el hecho de estar contraindicado en pacientes que, por sus características, presentan un riesgo más elevado de complicaciones hemorrágicas.</w:t>
      </w:r>
    </w:p>
    <w:p w:rsidR="006E321F" w:rsidRPr="00475595" w:rsidRDefault="006E321F" w:rsidP="00475595">
      <w:pPr>
        <w:jc w:val="both"/>
        <w:rPr>
          <w:sz w:val="21"/>
          <w:szCs w:val="21"/>
        </w:rPr>
      </w:pPr>
      <w:r w:rsidRPr="00475595">
        <w:rPr>
          <w:sz w:val="21"/>
          <w:szCs w:val="21"/>
        </w:rPr>
        <w:t xml:space="preserve">En los últimos años se han ido desarrollando distintas técnicas para procurar la recanalización arterial mediante un abordaje endovascular, bien con </w:t>
      </w:r>
      <w:r>
        <w:t>tromboli</w:t>
      </w:r>
      <w:r w:rsidRPr="00C81274">
        <w:t>sis</w:t>
      </w:r>
      <w:r w:rsidRPr="00475595">
        <w:rPr>
          <w:sz w:val="21"/>
          <w:szCs w:val="21"/>
        </w:rPr>
        <w:t xml:space="preserve"> farmacológica (administrando el agente trombolítico a nivel de la oclusión trombótica) o con trombectomía mecánica mediante distintos dispositivos de extracción, consiguiendo una mayor eficacia de recanalización al actuar in situ, especialmente en oclusiones de gran vaso. Estas técnicas se pueden utilizar  también en pacientes en los que la trombolisis intravenosa está contraindicada por posibles complicaciones hemorrágicas y permiten un aumento de la ventana terapéutica para la intervención, lo que las hace aplicables de forma eficaz en un mayor número de pacientes. Por contra, el abordaje endovascular tiene, entre otros, el inconveniente de su mayor complejidad, necesitando mayor tiempo de actuación, el riesgo de complicaciones intra</w:t>
      </w:r>
      <w:r>
        <w:t>-</w:t>
      </w:r>
      <w:r w:rsidRPr="00475595">
        <w:rPr>
          <w:sz w:val="21"/>
          <w:szCs w:val="21"/>
        </w:rPr>
        <w:t>operatorias, y el elevado coste de estos procedimientos; lo que obliga a una estricta y adecuada selección de los pacientes que ofrezca un balance riesgo/beneficio favorable, la realización y cumplimiento estricto de protocolos y, organizar los sistemas de atención para dar respuesta adecuada a las necesidades de la población ajustando los recursos disponibles.</w:t>
      </w:r>
    </w:p>
    <w:p w:rsidR="006E321F" w:rsidRPr="00475595" w:rsidRDefault="006E321F" w:rsidP="00475595">
      <w:pPr>
        <w:jc w:val="both"/>
        <w:rPr>
          <w:sz w:val="21"/>
          <w:szCs w:val="21"/>
        </w:rPr>
      </w:pPr>
      <w:r w:rsidRPr="00475595">
        <w:rPr>
          <w:sz w:val="21"/>
          <w:szCs w:val="21"/>
        </w:rPr>
        <w:t xml:space="preserve">La incorporación de estas nuevas técnicas de abordaje del Ictus obliga a revisar el Plan de atención al Ictus en la Comunidad Valenciana 2011-2015: “Código Ictus”, y actualizar el circuito asistencial establecido de forma que permita aplicar el tratamiento necesario lo antes posible e identificar correctamente aquellos pacientes que puedan ser candidatos a tratamiento endovascular. </w:t>
      </w:r>
    </w:p>
    <w:p w:rsidR="006E321F" w:rsidRPr="00475595" w:rsidRDefault="006E321F" w:rsidP="00475595">
      <w:pPr>
        <w:jc w:val="both"/>
        <w:rPr>
          <w:sz w:val="21"/>
          <w:szCs w:val="21"/>
        </w:rPr>
      </w:pPr>
      <w:r w:rsidRPr="00475595">
        <w:rPr>
          <w:sz w:val="21"/>
          <w:szCs w:val="21"/>
        </w:rPr>
        <w:t>Este protocolo, complementa así el publicado en el Plan de atención al Ictus en la Comunidad Valenciana 2011-2015: “Código Ictus”, en cuanto al tratamiento endovascular de estos pacientes, generando actuaciones diferentes según el tiempo de evolución del ictus,.</w:t>
      </w:r>
    </w:p>
    <w:p w:rsidR="006E321F" w:rsidRPr="00475595" w:rsidRDefault="006E321F" w:rsidP="00475595">
      <w:pPr>
        <w:pStyle w:val="Heading1"/>
      </w:pPr>
      <w:r w:rsidRPr="00475595">
        <w:t>ORGANIZACIÓN ASISTENCIAL PARA EL TRATAMIENTO ENDOVASCULAR</w:t>
      </w:r>
    </w:p>
    <w:p w:rsidR="006E321F" w:rsidRPr="00475595" w:rsidRDefault="006E321F" w:rsidP="00475595">
      <w:pPr>
        <w:jc w:val="both"/>
        <w:rPr>
          <w:sz w:val="21"/>
          <w:szCs w:val="21"/>
        </w:rPr>
      </w:pPr>
      <w:r w:rsidRPr="00475595">
        <w:rPr>
          <w:sz w:val="21"/>
          <w:szCs w:val="21"/>
        </w:rPr>
        <w:t>Los procedimientos de tratamiento endovascular son complejos y costosos y por ello no pueden desarrollarse de forma general en todos los hospitales, sino que deben realizarse en hospitales con unidad de ictus que cuenten con los medios técnicos y los profesionales necesarios y en los que se pueda garantizar un volumen mínimo de actividad que asegure la calidad de la asistencia prestada, pues existe evidencia científica de que existe un relación directa entre volumen y mortalidad y/o morbilidad. Dotar de la tecnología más avanzada de forma general a todos los hospitales no es sostenible y por ello y para asegurar la equidad en la asistencia para toda la población es necesario establecer sistemas de organización asistencial que aseguren la accesibilidad de todos los pacientes a este recurso en condiciones óptimas las 24 h del día, los 365 días del año, independientemente del lugar en el que resida.</w:t>
      </w:r>
    </w:p>
    <w:p w:rsidR="006E321F" w:rsidRPr="00475595" w:rsidRDefault="006E321F" w:rsidP="00475595">
      <w:pPr>
        <w:jc w:val="both"/>
        <w:rPr>
          <w:sz w:val="21"/>
          <w:szCs w:val="21"/>
        </w:rPr>
      </w:pPr>
      <w:r w:rsidRPr="00475595">
        <w:rPr>
          <w:sz w:val="21"/>
          <w:szCs w:val="21"/>
        </w:rPr>
        <w:t xml:space="preserve">Aunque no se dispone de datos precisos para determinar con exactitud el número de pacientes que serán candidatos a estos tratamientos en la Comunidad Valenciana, se ha realizado una estimación según la que, diariamente, sería suficiente, en horario de jornada ordinaria, con 3 centros de referencia para realizar el tratamiento endovascular, y 2 centros en horario de atención continuada/guardias. Por este motivo, para atender a la totalidad del territorio de la Comunidad, se ha considerado conveniente la creación de una guardia localizada de neuroradiológia terapéutica en dos hospitales. </w:t>
      </w:r>
    </w:p>
    <w:p w:rsidR="006E321F" w:rsidRPr="00475595" w:rsidRDefault="006E321F" w:rsidP="00475595">
      <w:pPr>
        <w:jc w:val="both"/>
        <w:rPr>
          <w:sz w:val="21"/>
          <w:szCs w:val="21"/>
        </w:rPr>
      </w:pPr>
      <w:r w:rsidRPr="00475595">
        <w:rPr>
          <w:sz w:val="21"/>
          <w:szCs w:val="21"/>
        </w:rPr>
        <w:t>De esta forma, el Intervencionismo Radiológico, para las técnicas y procedimientos de Neurorra</w:t>
      </w:r>
      <w:r>
        <w:rPr>
          <w:sz w:val="21"/>
          <w:szCs w:val="21"/>
        </w:rPr>
        <w:t>diología terapéutica</w:t>
      </w:r>
      <w:r w:rsidRPr="00475595">
        <w:rPr>
          <w:sz w:val="21"/>
          <w:szCs w:val="21"/>
        </w:rPr>
        <w:t>, queda como sigue:</w:t>
      </w:r>
    </w:p>
    <w:p w:rsidR="006E321F" w:rsidRPr="00475595" w:rsidRDefault="006E321F" w:rsidP="00475595">
      <w:pPr>
        <w:jc w:val="both"/>
        <w:rPr>
          <w:sz w:val="21"/>
          <w:szCs w:val="21"/>
        </w:rPr>
      </w:pPr>
      <w:r w:rsidRPr="00475595">
        <w:rPr>
          <w:sz w:val="21"/>
          <w:szCs w:val="21"/>
        </w:rPr>
        <w:t>En horario de jornada ordinaria:</w:t>
      </w:r>
    </w:p>
    <w:p w:rsidR="006E321F" w:rsidRPr="00475595" w:rsidRDefault="006E321F" w:rsidP="00475595">
      <w:pPr>
        <w:pStyle w:val="ListParagraph"/>
        <w:numPr>
          <w:ilvl w:val="0"/>
          <w:numId w:val="4"/>
        </w:numPr>
        <w:spacing w:line="288" w:lineRule="auto"/>
        <w:jc w:val="both"/>
        <w:rPr>
          <w:sz w:val="21"/>
          <w:szCs w:val="21"/>
        </w:rPr>
      </w:pPr>
      <w:r w:rsidRPr="00475595">
        <w:rPr>
          <w:sz w:val="21"/>
          <w:szCs w:val="21"/>
        </w:rPr>
        <w:t>En el Hospital General de Alicante, para todos los casos que produzcan en cualquiera de los departamentos de la provincia de Alicante.</w:t>
      </w:r>
    </w:p>
    <w:p w:rsidR="006E321F" w:rsidRPr="00475595" w:rsidRDefault="006E321F" w:rsidP="00475595">
      <w:pPr>
        <w:pStyle w:val="ListParagraph"/>
        <w:numPr>
          <w:ilvl w:val="0"/>
          <w:numId w:val="4"/>
        </w:numPr>
        <w:spacing w:line="288" w:lineRule="auto"/>
        <w:jc w:val="both"/>
        <w:rPr>
          <w:sz w:val="21"/>
          <w:szCs w:val="21"/>
        </w:rPr>
      </w:pPr>
      <w:r w:rsidRPr="00475595">
        <w:rPr>
          <w:sz w:val="21"/>
          <w:szCs w:val="21"/>
        </w:rPr>
        <w:t>En el Hospital Clínico Universitario de Valencia, para los casos que precisen esta atención en los departamentos de salud de la provincia de Castellón y en los  departamentos de Valencia-Hospital Clínico, Sagunto y Gandía.</w:t>
      </w:r>
    </w:p>
    <w:p w:rsidR="006E321F" w:rsidRPr="00475595" w:rsidRDefault="006E321F" w:rsidP="00475595">
      <w:pPr>
        <w:pStyle w:val="ListParagraph"/>
        <w:numPr>
          <w:ilvl w:val="0"/>
          <w:numId w:val="4"/>
        </w:numPr>
        <w:spacing w:line="288" w:lineRule="auto"/>
        <w:jc w:val="both"/>
        <w:rPr>
          <w:sz w:val="21"/>
          <w:szCs w:val="21"/>
        </w:rPr>
      </w:pPr>
      <w:r w:rsidRPr="00475595">
        <w:rPr>
          <w:sz w:val="21"/>
          <w:szCs w:val="21"/>
        </w:rPr>
        <w:t>En el Hospital Universitario y Politécnico La Fe, para atender los departamentos de Valencia-La Fe, Valencia-Arnau de Vilanova, Valencia-Dr Peset, Valencia-Hospital General  Manises, Alcira, Requena, Xátiva-Ontinyent.</w:t>
      </w:r>
    </w:p>
    <w:p w:rsidR="006E321F" w:rsidRPr="00475595" w:rsidRDefault="006E321F" w:rsidP="00475595">
      <w:pPr>
        <w:jc w:val="both"/>
        <w:rPr>
          <w:sz w:val="21"/>
          <w:szCs w:val="21"/>
        </w:rPr>
      </w:pPr>
      <w:r w:rsidRPr="00475595">
        <w:rPr>
          <w:sz w:val="21"/>
          <w:szCs w:val="21"/>
        </w:rPr>
        <w:t>En horario de atención continuada/guardia: Dos centros hospitalarios proporcionaran asistencia a toda la Comunidad Valenciana:</w:t>
      </w:r>
    </w:p>
    <w:p w:rsidR="006E321F" w:rsidRPr="00475595" w:rsidRDefault="006E321F" w:rsidP="00475595">
      <w:pPr>
        <w:pStyle w:val="ListParagraph"/>
        <w:numPr>
          <w:ilvl w:val="0"/>
          <w:numId w:val="4"/>
        </w:numPr>
        <w:spacing w:line="288" w:lineRule="auto"/>
        <w:jc w:val="both"/>
        <w:rPr>
          <w:sz w:val="21"/>
          <w:szCs w:val="21"/>
        </w:rPr>
      </w:pPr>
      <w:r w:rsidRPr="00475595">
        <w:rPr>
          <w:sz w:val="21"/>
          <w:szCs w:val="21"/>
        </w:rPr>
        <w:t xml:space="preserve"> El Hospital General de Alicante, para todos los casos que se produzcan en cualquiera de los departamentos de la provincia de Alicante.</w:t>
      </w:r>
    </w:p>
    <w:p w:rsidR="006E321F" w:rsidRPr="00475595" w:rsidRDefault="006E321F" w:rsidP="00475595">
      <w:pPr>
        <w:pStyle w:val="ListParagraph"/>
        <w:numPr>
          <w:ilvl w:val="0"/>
          <w:numId w:val="4"/>
        </w:numPr>
        <w:spacing w:line="288" w:lineRule="auto"/>
        <w:jc w:val="both"/>
        <w:rPr>
          <w:sz w:val="21"/>
          <w:szCs w:val="21"/>
        </w:rPr>
      </w:pPr>
      <w:r w:rsidRPr="00475595">
        <w:rPr>
          <w:sz w:val="21"/>
          <w:szCs w:val="21"/>
        </w:rPr>
        <w:t>El Hospital Universitario y Politécnico La Fe (los días 1 al 15 de cada mes) y el Hospital Clínico Universitario de Valencia (los días 16 al 30/31 de cada mes) para los casos que precisen esta atención en los departamentos de salud de la provincia de Castellón y en los de la provincia de Valencia.</w:t>
      </w:r>
    </w:p>
    <w:p w:rsidR="006E321F" w:rsidRPr="00475595" w:rsidRDefault="006E321F" w:rsidP="00475595">
      <w:pPr>
        <w:jc w:val="both"/>
        <w:rPr>
          <w:sz w:val="21"/>
          <w:szCs w:val="21"/>
        </w:rPr>
      </w:pPr>
      <w:r w:rsidRPr="00475595">
        <w:rPr>
          <w:sz w:val="21"/>
          <w:szCs w:val="21"/>
        </w:rPr>
        <w:t>El objetivo de esta organización asistencial es garantizar el menor tiempo de respuesta posible para poder indicar y aplicar los tratamientos endovasculares sin demoras innecesarias, haciendo que el paciente pueda ser adecuadamente seleccionado y acceda al hospital de referencia para realizar el intervencionismo con prioridad absoluta.</w:t>
      </w:r>
    </w:p>
    <w:p w:rsidR="006E321F" w:rsidRPr="00475595" w:rsidRDefault="006E321F" w:rsidP="00475595">
      <w:pPr>
        <w:pStyle w:val="Heading1"/>
      </w:pPr>
      <w:r w:rsidRPr="00475595">
        <w:t>INDICACIONES DEL TRATAMIENTO ENDOVASCULAR</w:t>
      </w:r>
    </w:p>
    <w:p w:rsidR="006E321F" w:rsidRPr="00475595" w:rsidRDefault="006E321F" w:rsidP="00475595">
      <w:pPr>
        <w:jc w:val="both"/>
        <w:rPr>
          <w:sz w:val="21"/>
          <w:szCs w:val="21"/>
        </w:rPr>
      </w:pPr>
      <w:r w:rsidRPr="00475595">
        <w:rPr>
          <w:sz w:val="21"/>
          <w:szCs w:val="21"/>
        </w:rPr>
        <w:t>Son candidatos a la aplicación de tratamiento endovascular (trombólisis IA farmacológica y/o trombectomía mecánica) los pacientes con las siguientes condiciones:</w:t>
      </w:r>
    </w:p>
    <w:p w:rsidR="006E321F" w:rsidRPr="00475595" w:rsidRDefault="006E321F" w:rsidP="00475595">
      <w:pPr>
        <w:pStyle w:val="ListParagraph"/>
        <w:numPr>
          <w:ilvl w:val="0"/>
          <w:numId w:val="1"/>
        </w:numPr>
        <w:spacing w:line="288" w:lineRule="auto"/>
        <w:ind w:firstLine="0"/>
        <w:jc w:val="both"/>
        <w:rPr>
          <w:sz w:val="21"/>
          <w:szCs w:val="21"/>
        </w:rPr>
      </w:pPr>
      <w:r w:rsidRPr="00475595">
        <w:rPr>
          <w:sz w:val="21"/>
          <w:szCs w:val="21"/>
        </w:rPr>
        <w:t xml:space="preserve">Ictus isquémico agudo producido por la oclusión demostrada de una o varias arterias cerebrales de gran calibre (Carótida interna, tronco de ACM (M1), arteria basilar).  </w:t>
      </w:r>
    </w:p>
    <w:p w:rsidR="006E321F" w:rsidRPr="00475595" w:rsidRDefault="006E321F" w:rsidP="00475595">
      <w:pPr>
        <w:pStyle w:val="ListParagraph"/>
        <w:numPr>
          <w:ilvl w:val="0"/>
          <w:numId w:val="1"/>
        </w:numPr>
        <w:spacing w:line="288" w:lineRule="auto"/>
        <w:ind w:firstLine="0"/>
        <w:jc w:val="both"/>
        <w:rPr>
          <w:sz w:val="21"/>
          <w:szCs w:val="21"/>
        </w:rPr>
      </w:pPr>
      <w:r w:rsidRPr="00475595">
        <w:rPr>
          <w:sz w:val="21"/>
          <w:szCs w:val="21"/>
        </w:rPr>
        <w:t xml:space="preserve">Déficit neurológico moderado-grave (NIH igual o superior a 6) </w:t>
      </w:r>
    </w:p>
    <w:p w:rsidR="006E321F" w:rsidRPr="00475595" w:rsidRDefault="006E321F" w:rsidP="00475595">
      <w:pPr>
        <w:pStyle w:val="ListParagraph"/>
        <w:numPr>
          <w:ilvl w:val="0"/>
          <w:numId w:val="1"/>
        </w:numPr>
        <w:spacing w:line="288" w:lineRule="auto"/>
        <w:ind w:firstLine="0"/>
        <w:jc w:val="both"/>
        <w:rPr>
          <w:sz w:val="21"/>
          <w:szCs w:val="21"/>
        </w:rPr>
      </w:pPr>
      <w:r w:rsidRPr="00475595">
        <w:rPr>
          <w:sz w:val="21"/>
          <w:szCs w:val="21"/>
        </w:rPr>
        <w:t xml:space="preserve">Ictus en los que concurra una o varias de las siguientes condiciones y ninguno de los criterios de exclusión que posteriormente se detallan: </w:t>
      </w:r>
    </w:p>
    <w:p w:rsidR="006E321F" w:rsidRPr="00475595" w:rsidRDefault="006E321F" w:rsidP="00475595">
      <w:pPr>
        <w:pStyle w:val="ListParagraph"/>
        <w:numPr>
          <w:ilvl w:val="1"/>
          <w:numId w:val="1"/>
        </w:numPr>
        <w:spacing w:line="288" w:lineRule="auto"/>
        <w:ind w:firstLine="0"/>
        <w:jc w:val="both"/>
        <w:rPr>
          <w:sz w:val="21"/>
          <w:szCs w:val="21"/>
        </w:rPr>
      </w:pPr>
      <w:r w:rsidRPr="00475595">
        <w:rPr>
          <w:sz w:val="21"/>
          <w:szCs w:val="21"/>
        </w:rPr>
        <w:t xml:space="preserve">Evolución superior a 4.5 horas: </w:t>
      </w:r>
    </w:p>
    <w:p w:rsidR="006E321F" w:rsidRPr="00475595" w:rsidRDefault="006E321F" w:rsidP="00475595">
      <w:pPr>
        <w:pStyle w:val="ListParagraph"/>
        <w:numPr>
          <w:ilvl w:val="2"/>
          <w:numId w:val="15"/>
        </w:numPr>
        <w:spacing w:line="288" w:lineRule="auto"/>
        <w:jc w:val="both"/>
        <w:rPr>
          <w:sz w:val="21"/>
          <w:szCs w:val="21"/>
        </w:rPr>
      </w:pPr>
      <w:r w:rsidRPr="00475595">
        <w:rPr>
          <w:sz w:val="21"/>
          <w:szCs w:val="21"/>
        </w:rPr>
        <w:t xml:space="preserve">En los ictus hemisféricos el límite superior es 6 horas </w:t>
      </w:r>
    </w:p>
    <w:p w:rsidR="006E321F" w:rsidRPr="00475595" w:rsidRDefault="006E321F" w:rsidP="00475595">
      <w:pPr>
        <w:pStyle w:val="ListParagraph"/>
        <w:numPr>
          <w:ilvl w:val="2"/>
          <w:numId w:val="15"/>
        </w:numPr>
        <w:spacing w:line="288" w:lineRule="auto"/>
        <w:jc w:val="both"/>
        <w:rPr>
          <w:sz w:val="21"/>
          <w:szCs w:val="21"/>
        </w:rPr>
      </w:pPr>
      <w:r w:rsidRPr="00475595">
        <w:rPr>
          <w:sz w:val="21"/>
          <w:szCs w:val="21"/>
        </w:rPr>
        <w:t xml:space="preserve">En los ictus por oclusión de arteria basilar el límite superior es 12 horas en el caso de que se trate de cuadros con déficit máximo establecido desde el inicio y hasta 48 h en el caso de cuadros de instauración fluctuante o progresiva. </w:t>
      </w:r>
    </w:p>
    <w:p w:rsidR="006E321F" w:rsidRPr="00475595" w:rsidRDefault="006E321F" w:rsidP="00475595">
      <w:pPr>
        <w:pStyle w:val="ListParagraph"/>
        <w:numPr>
          <w:ilvl w:val="1"/>
          <w:numId w:val="1"/>
        </w:numPr>
        <w:spacing w:line="288" w:lineRule="auto"/>
        <w:ind w:firstLine="0"/>
        <w:jc w:val="both"/>
        <w:rPr>
          <w:sz w:val="21"/>
          <w:szCs w:val="21"/>
        </w:rPr>
      </w:pPr>
      <w:r w:rsidRPr="00475595">
        <w:rPr>
          <w:sz w:val="21"/>
          <w:szCs w:val="21"/>
        </w:rPr>
        <w:t xml:space="preserve">Contraindicación para </w:t>
      </w:r>
      <w:r w:rsidRPr="00C81274">
        <w:t>trombolísis</w:t>
      </w:r>
      <w:r w:rsidRPr="00475595">
        <w:rPr>
          <w:sz w:val="21"/>
          <w:szCs w:val="21"/>
        </w:rPr>
        <w:t xml:space="preserve"> intravenosa por: </w:t>
      </w:r>
    </w:p>
    <w:p w:rsidR="006E321F" w:rsidRPr="00475595" w:rsidRDefault="006E321F" w:rsidP="00475595">
      <w:pPr>
        <w:pStyle w:val="ListParagraph"/>
        <w:numPr>
          <w:ilvl w:val="2"/>
          <w:numId w:val="14"/>
        </w:numPr>
        <w:spacing w:line="288" w:lineRule="auto"/>
        <w:jc w:val="both"/>
        <w:rPr>
          <w:sz w:val="21"/>
          <w:szCs w:val="21"/>
        </w:rPr>
      </w:pPr>
      <w:r w:rsidRPr="00475595">
        <w:rPr>
          <w:sz w:val="21"/>
          <w:szCs w:val="21"/>
        </w:rPr>
        <w:t xml:space="preserve">Anticoagulados con heparina y tiempo de cefalina elevado, que hayan recibido HBPM o nuevos anticoagulantes orales (AO) en las 12 horas previas o en tratamiento con dicumarínicos e INR &gt;1.7. </w:t>
      </w:r>
    </w:p>
    <w:p w:rsidR="006E321F" w:rsidRPr="00475595" w:rsidRDefault="006E321F" w:rsidP="00475595">
      <w:pPr>
        <w:pStyle w:val="ListParagraph"/>
        <w:numPr>
          <w:ilvl w:val="2"/>
          <w:numId w:val="14"/>
        </w:numPr>
        <w:spacing w:line="288" w:lineRule="auto"/>
        <w:jc w:val="both"/>
        <w:rPr>
          <w:sz w:val="21"/>
          <w:szCs w:val="21"/>
        </w:rPr>
      </w:pPr>
      <w:r w:rsidRPr="00475595">
        <w:rPr>
          <w:sz w:val="21"/>
          <w:szCs w:val="21"/>
        </w:rPr>
        <w:t xml:space="preserve">Plaquetas &lt; 100.000 </w:t>
      </w:r>
    </w:p>
    <w:p w:rsidR="006E321F" w:rsidRPr="00475595" w:rsidRDefault="006E321F" w:rsidP="00475595">
      <w:pPr>
        <w:pStyle w:val="ListParagraph"/>
        <w:numPr>
          <w:ilvl w:val="2"/>
          <w:numId w:val="14"/>
        </w:numPr>
        <w:spacing w:line="288" w:lineRule="auto"/>
        <w:jc w:val="both"/>
        <w:rPr>
          <w:sz w:val="21"/>
          <w:szCs w:val="21"/>
        </w:rPr>
      </w:pPr>
      <w:r w:rsidRPr="00475595">
        <w:rPr>
          <w:sz w:val="21"/>
          <w:szCs w:val="21"/>
        </w:rPr>
        <w:t xml:space="preserve">Cirugía mayor previa reciente (14 días). </w:t>
      </w:r>
    </w:p>
    <w:p w:rsidR="006E321F" w:rsidRPr="00475595" w:rsidRDefault="006E321F" w:rsidP="00475595">
      <w:pPr>
        <w:pStyle w:val="ListParagraph"/>
        <w:numPr>
          <w:ilvl w:val="2"/>
          <w:numId w:val="14"/>
        </w:numPr>
        <w:spacing w:line="288" w:lineRule="auto"/>
        <w:jc w:val="both"/>
        <w:rPr>
          <w:sz w:val="21"/>
          <w:szCs w:val="21"/>
        </w:rPr>
      </w:pPr>
      <w:r w:rsidRPr="00475595">
        <w:rPr>
          <w:sz w:val="21"/>
          <w:szCs w:val="21"/>
        </w:rPr>
        <w:t>Punción arterial en lugar no compresible o procedimiento invasivo recientes (7 días).</w:t>
      </w:r>
    </w:p>
    <w:p w:rsidR="006E321F" w:rsidRPr="00475595" w:rsidRDefault="006E321F" w:rsidP="00475595">
      <w:pPr>
        <w:pStyle w:val="ListParagraph"/>
        <w:numPr>
          <w:ilvl w:val="2"/>
          <w:numId w:val="14"/>
        </w:numPr>
        <w:spacing w:line="288" w:lineRule="auto"/>
        <w:jc w:val="both"/>
        <w:rPr>
          <w:sz w:val="21"/>
          <w:szCs w:val="21"/>
        </w:rPr>
      </w:pPr>
      <w:r w:rsidRPr="00475595">
        <w:rPr>
          <w:sz w:val="21"/>
          <w:szCs w:val="21"/>
        </w:rPr>
        <w:t>Patología sistémica con riesgo de sangrado.</w:t>
      </w:r>
    </w:p>
    <w:p w:rsidR="006E321F" w:rsidRPr="00475595" w:rsidRDefault="006E321F" w:rsidP="00475595">
      <w:pPr>
        <w:pStyle w:val="ListParagraph"/>
        <w:numPr>
          <w:ilvl w:val="2"/>
          <w:numId w:val="14"/>
        </w:numPr>
        <w:spacing w:line="288" w:lineRule="auto"/>
        <w:jc w:val="both"/>
        <w:rPr>
          <w:sz w:val="21"/>
          <w:szCs w:val="21"/>
        </w:rPr>
      </w:pPr>
      <w:r w:rsidRPr="00475595">
        <w:rPr>
          <w:sz w:val="21"/>
          <w:szCs w:val="21"/>
        </w:rPr>
        <w:t>Ictus en los tres meses previos.</w:t>
      </w:r>
    </w:p>
    <w:p w:rsidR="006E321F" w:rsidRPr="00475595" w:rsidRDefault="006E321F" w:rsidP="00475595">
      <w:pPr>
        <w:pStyle w:val="ListParagraph"/>
        <w:numPr>
          <w:ilvl w:val="2"/>
          <w:numId w:val="14"/>
        </w:numPr>
        <w:spacing w:line="288" w:lineRule="auto"/>
        <w:jc w:val="both"/>
        <w:rPr>
          <w:sz w:val="21"/>
          <w:szCs w:val="21"/>
        </w:rPr>
      </w:pPr>
      <w:r w:rsidRPr="00475595">
        <w:rPr>
          <w:sz w:val="21"/>
          <w:szCs w:val="21"/>
        </w:rPr>
        <w:t>Puerperio.</w:t>
      </w:r>
    </w:p>
    <w:p w:rsidR="006E321F" w:rsidRPr="00475595" w:rsidRDefault="006E321F" w:rsidP="00475595">
      <w:pPr>
        <w:pStyle w:val="ListParagraph"/>
        <w:numPr>
          <w:ilvl w:val="2"/>
          <w:numId w:val="14"/>
        </w:numPr>
        <w:spacing w:line="288" w:lineRule="auto"/>
        <w:jc w:val="both"/>
        <w:rPr>
          <w:sz w:val="21"/>
          <w:szCs w:val="21"/>
        </w:rPr>
      </w:pPr>
      <w:r w:rsidRPr="00475595">
        <w:rPr>
          <w:sz w:val="21"/>
          <w:szCs w:val="21"/>
        </w:rPr>
        <w:t>Historia previa de hemorragia del sistema nervioso central.</w:t>
      </w:r>
    </w:p>
    <w:p w:rsidR="006E321F" w:rsidRPr="00475595" w:rsidRDefault="006E321F" w:rsidP="00475595">
      <w:pPr>
        <w:pStyle w:val="ListParagraph"/>
        <w:numPr>
          <w:ilvl w:val="1"/>
          <w:numId w:val="1"/>
        </w:numPr>
        <w:spacing w:line="288" w:lineRule="auto"/>
        <w:ind w:firstLine="0"/>
        <w:jc w:val="both"/>
        <w:rPr>
          <w:sz w:val="21"/>
          <w:szCs w:val="21"/>
        </w:rPr>
      </w:pPr>
      <w:r w:rsidRPr="00475595">
        <w:rPr>
          <w:sz w:val="21"/>
          <w:szCs w:val="21"/>
        </w:rPr>
        <w:t xml:space="preserve">Fracaso de </w:t>
      </w:r>
      <w:r w:rsidRPr="00C81274">
        <w:t>trombolísis</w:t>
      </w:r>
      <w:r w:rsidRPr="00475595">
        <w:rPr>
          <w:sz w:val="21"/>
          <w:szCs w:val="21"/>
        </w:rPr>
        <w:t xml:space="preserve"> IV (persistencia de oclusión arterial y déficit neurológico transcurridos 40 minutos desde el inicio de la perfusión de r-TPA) dentro de ventana terapéutica para procedimiento endovascular.</w:t>
      </w:r>
    </w:p>
    <w:p w:rsidR="006E321F" w:rsidRPr="00475595" w:rsidRDefault="006E321F" w:rsidP="00475595">
      <w:pPr>
        <w:pStyle w:val="Heading1"/>
      </w:pPr>
      <w:r w:rsidRPr="00475595">
        <w:t>CONTRAINDICACIONES DEL TRATAMIENTO ENDOVASCULAR:</w:t>
      </w:r>
    </w:p>
    <w:p w:rsidR="006E321F" w:rsidRPr="00475595" w:rsidRDefault="006E321F" w:rsidP="00475595">
      <w:pPr>
        <w:pStyle w:val="Heading2"/>
      </w:pPr>
      <w:r w:rsidRPr="00475595">
        <w:t>A. Generales para cualquier procedimiento endovascular:</w:t>
      </w:r>
    </w:p>
    <w:p w:rsidR="006E321F" w:rsidRPr="00475595" w:rsidRDefault="006E321F" w:rsidP="00475595">
      <w:pPr>
        <w:pStyle w:val="ListParagraph"/>
        <w:numPr>
          <w:ilvl w:val="1"/>
          <w:numId w:val="9"/>
        </w:numPr>
        <w:spacing w:line="288" w:lineRule="auto"/>
        <w:jc w:val="both"/>
        <w:rPr>
          <w:sz w:val="21"/>
          <w:szCs w:val="21"/>
        </w:rPr>
      </w:pPr>
      <w:r w:rsidRPr="00475595">
        <w:rPr>
          <w:sz w:val="21"/>
          <w:szCs w:val="21"/>
        </w:rPr>
        <w:t>Evidencia de hemorragia cerebral en TC.</w:t>
      </w:r>
    </w:p>
    <w:p w:rsidR="006E321F" w:rsidRPr="00475595" w:rsidRDefault="006E321F" w:rsidP="00475595">
      <w:pPr>
        <w:pStyle w:val="ListParagraph"/>
        <w:numPr>
          <w:ilvl w:val="1"/>
          <w:numId w:val="9"/>
        </w:numPr>
        <w:spacing w:line="288" w:lineRule="auto"/>
        <w:jc w:val="both"/>
        <w:rPr>
          <w:sz w:val="21"/>
          <w:szCs w:val="21"/>
        </w:rPr>
      </w:pPr>
      <w:r w:rsidRPr="00475595">
        <w:rPr>
          <w:sz w:val="21"/>
          <w:szCs w:val="21"/>
        </w:rPr>
        <w:t>En general,</w:t>
      </w:r>
      <w:r w:rsidRPr="00475595">
        <w:rPr>
          <w:b/>
          <w:sz w:val="21"/>
          <w:szCs w:val="21"/>
        </w:rPr>
        <w:t xml:space="preserve"> </w:t>
      </w:r>
      <w:r w:rsidRPr="00475595">
        <w:rPr>
          <w:sz w:val="21"/>
          <w:szCs w:val="21"/>
        </w:rPr>
        <w:t xml:space="preserve">se consideran candidatos los pacientes hasta 80 años, individualizándose su contraindicación, a partir de esa edad, según la situación del paciente. </w:t>
      </w:r>
    </w:p>
    <w:p w:rsidR="006E321F" w:rsidRPr="00475595" w:rsidRDefault="006E321F" w:rsidP="00475595">
      <w:pPr>
        <w:pStyle w:val="ListParagraph"/>
        <w:numPr>
          <w:ilvl w:val="1"/>
          <w:numId w:val="9"/>
        </w:numPr>
        <w:spacing w:line="288" w:lineRule="auto"/>
        <w:jc w:val="both"/>
        <w:rPr>
          <w:sz w:val="21"/>
          <w:szCs w:val="21"/>
        </w:rPr>
      </w:pPr>
      <w:r w:rsidRPr="00475595">
        <w:rPr>
          <w:sz w:val="21"/>
          <w:szCs w:val="21"/>
        </w:rPr>
        <w:t>Situación de dependencia (EmR</w:t>
      </w:r>
      <w:r w:rsidRPr="00475595">
        <w:rPr>
          <w:rFonts w:cs="Calibri"/>
          <w:sz w:val="21"/>
          <w:szCs w:val="21"/>
        </w:rPr>
        <w:t>≥</w:t>
      </w:r>
      <w:r w:rsidRPr="00475595">
        <w:rPr>
          <w:sz w:val="21"/>
          <w:szCs w:val="21"/>
        </w:rPr>
        <w:t>3 debido a lesión cerebral previa) demencia previa o enfermedad concomitante grave o con mal pronóstico vital a corto plazo.</w:t>
      </w:r>
    </w:p>
    <w:p w:rsidR="006E321F" w:rsidRPr="00475595" w:rsidRDefault="006E321F" w:rsidP="00475595">
      <w:pPr>
        <w:pStyle w:val="ListParagraph"/>
        <w:numPr>
          <w:ilvl w:val="1"/>
          <w:numId w:val="9"/>
        </w:numPr>
        <w:spacing w:line="288" w:lineRule="auto"/>
        <w:jc w:val="both"/>
        <w:rPr>
          <w:sz w:val="21"/>
          <w:szCs w:val="21"/>
        </w:rPr>
      </w:pPr>
      <w:r w:rsidRPr="00475595">
        <w:rPr>
          <w:sz w:val="21"/>
          <w:szCs w:val="21"/>
        </w:rPr>
        <w:t>Evolución o demora hasta el inicio del tratamiento superior a las ventanas terapéuticas mencionadas.</w:t>
      </w:r>
    </w:p>
    <w:p w:rsidR="006E321F" w:rsidRPr="00475595" w:rsidRDefault="006E321F" w:rsidP="00475595">
      <w:pPr>
        <w:pStyle w:val="ListParagraph"/>
        <w:numPr>
          <w:ilvl w:val="1"/>
          <w:numId w:val="9"/>
        </w:numPr>
        <w:spacing w:line="288" w:lineRule="auto"/>
        <w:jc w:val="both"/>
        <w:rPr>
          <w:sz w:val="21"/>
          <w:szCs w:val="21"/>
        </w:rPr>
      </w:pPr>
      <w:r w:rsidRPr="00475595">
        <w:rPr>
          <w:sz w:val="21"/>
          <w:szCs w:val="21"/>
        </w:rPr>
        <w:t>Ausencia de oclusión arterial en gran vaso.</w:t>
      </w:r>
    </w:p>
    <w:p w:rsidR="006E321F" w:rsidRPr="00475595" w:rsidRDefault="006E321F" w:rsidP="00475595">
      <w:pPr>
        <w:pStyle w:val="ListParagraph"/>
        <w:numPr>
          <w:ilvl w:val="1"/>
          <w:numId w:val="9"/>
        </w:numPr>
        <w:spacing w:line="288" w:lineRule="auto"/>
        <w:jc w:val="both"/>
        <w:rPr>
          <w:sz w:val="21"/>
          <w:szCs w:val="21"/>
        </w:rPr>
      </w:pPr>
      <w:r w:rsidRPr="00475595">
        <w:rPr>
          <w:sz w:val="21"/>
          <w:szCs w:val="21"/>
        </w:rPr>
        <w:t>Datos clínicos o de pruebas complementarias que indiquen escasa o nula posibilidad de recuperación:</w:t>
      </w:r>
    </w:p>
    <w:p w:rsidR="006E321F" w:rsidRPr="00475595" w:rsidRDefault="006E321F" w:rsidP="00475595">
      <w:pPr>
        <w:pStyle w:val="ListParagraph"/>
        <w:numPr>
          <w:ilvl w:val="2"/>
          <w:numId w:val="11"/>
        </w:numPr>
        <w:spacing w:line="288" w:lineRule="auto"/>
        <w:jc w:val="both"/>
        <w:rPr>
          <w:sz w:val="21"/>
          <w:szCs w:val="21"/>
        </w:rPr>
      </w:pPr>
      <w:r w:rsidRPr="00475595">
        <w:rPr>
          <w:sz w:val="21"/>
          <w:szCs w:val="21"/>
        </w:rPr>
        <w:t>Déficit grave establecido (NIHSS&gt; 25, salvo en ictus de territorio posterior, coma prolongado (&gt;6h) o abolición completa y persistente de reflejos de tronco).</w:t>
      </w:r>
    </w:p>
    <w:p w:rsidR="006E321F" w:rsidRPr="00475595" w:rsidRDefault="006E321F" w:rsidP="00475595">
      <w:pPr>
        <w:pStyle w:val="ListParagraph"/>
        <w:numPr>
          <w:ilvl w:val="2"/>
          <w:numId w:val="11"/>
        </w:numPr>
        <w:spacing w:line="288" w:lineRule="auto"/>
        <w:jc w:val="both"/>
        <w:rPr>
          <w:sz w:val="21"/>
          <w:szCs w:val="21"/>
        </w:rPr>
      </w:pPr>
      <w:r w:rsidRPr="00475595">
        <w:rPr>
          <w:sz w:val="21"/>
          <w:szCs w:val="21"/>
        </w:rPr>
        <w:t>Evidencia de ausencia de tejido recuperable en técnicas de neuroimagen (una o varias de las siguientes condiciones):</w:t>
      </w:r>
    </w:p>
    <w:p w:rsidR="006E321F" w:rsidRPr="00475595" w:rsidRDefault="006E321F" w:rsidP="00475595">
      <w:pPr>
        <w:pStyle w:val="ListParagraph"/>
        <w:numPr>
          <w:ilvl w:val="3"/>
          <w:numId w:val="2"/>
        </w:numPr>
        <w:spacing w:line="288" w:lineRule="auto"/>
        <w:ind w:firstLine="0"/>
        <w:jc w:val="both"/>
        <w:rPr>
          <w:sz w:val="21"/>
          <w:szCs w:val="21"/>
        </w:rPr>
      </w:pPr>
      <w:r w:rsidRPr="00475595">
        <w:rPr>
          <w:sz w:val="21"/>
          <w:szCs w:val="21"/>
        </w:rPr>
        <w:t>Con tiempo de evolución dentro de ventana terapéutica:</w:t>
      </w:r>
    </w:p>
    <w:p w:rsidR="006E321F" w:rsidRPr="00475595" w:rsidRDefault="006E321F" w:rsidP="00475595">
      <w:pPr>
        <w:pStyle w:val="ListParagraph"/>
        <w:numPr>
          <w:ilvl w:val="4"/>
          <w:numId w:val="12"/>
        </w:numPr>
        <w:spacing w:line="288" w:lineRule="auto"/>
        <w:jc w:val="both"/>
        <w:rPr>
          <w:sz w:val="21"/>
          <w:szCs w:val="21"/>
        </w:rPr>
      </w:pPr>
      <w:r w:rsidRPr="00475595">
        <w:rPr>
          <w:sz w:val="21"/>
          <w:szCs w:val="21"/>
        </w:rPr>
        <w:t>Pacientes con hipodensidad franca en TC &gt;1/3 del territorio de la ACM.</w:t>
      </w:r>
    </w:p>
    <w:p w:rsidR="006E321F" w:rsidRPr="00475595" w:rsidRDefault="006E321F" w:rsidP="00475595">
      <w:pPr>
        <w:pStyle w:val="ListParagraph"/>
        <w:numPr>
          <w:ilvl w:val="4"/>
          <w:numId w:val="12"/>
        </w:numPr>
        <w:spacing w:line="288" w:lineRule="auto"/>
        <w:jc w:val="both"/>
        <w:rPr>
          <w:sz w:val="21"/>
          <w:szCs w:val="21"/>
        </w:rPr>
      </w:pPr>
      <w:r w:rsidRPr="00475595">
        <w:rPr>
          <w:sz w:val="21"/>
          <w:szCs w:val="21"/>
        </w:rPr>
        <w:t>ASPECTS &lt; 7 en TC simple.</w:t>
      </w:r>
    </w:p>
    <w:p w:rsidR="006E321F" w:rsidRPr="00475595" w:rsidRDefault="006E321F" w:rsidP="00475595">
      <w:pPr>
        <w:pStyle w:val="ListParagraph"/>
        <w:numPr>
          <w:ilvl w:val="4"/>
          <w:numId w:val="12"/>
        </w:numPr>
        <w:spacing w:line="288" w:lineRule="auto"/>
        <w:jc w:val="both"/>
        <w:rPr>
          <w:sz w:val="21"/>
          <w:szCs w:val="21"/>
        </w:rPr>
      </w:pPr>
      <w:r w:rsidRPr="00475595">
        <w:rPr>
          <w:sz w:val="21"/>
          <w:szCs w:val="21"/>
        </w:rPr>
        <w:t>En ictus de territorio posterior con evidencia de lesión extensa en tronco por TC o RM.</w:t>
      </w:r>
    </w:p>
    <w:p w:rsidR="006E321F" w:rsidRPr="00475595" w:rsidRDefault="006E321F" w:rsidP="00475595">
      <w:pPr>
        <w:pStyle w:val="ListParagraph"/>
        <w:numPr>
          <w:ilvl w:val="3"/>
          <w:numId w:val="2"/>
        </w:numPr>
        <w:spacing w:line="288" w:lineRule="auto"/>
        <w:ind w:firstLine="0"/>
        <w:jc w:val="both"/>
        <w:rPr>
          <w:sz w:val="21"/>
          <w:szCs w:val="21"/>
        </w:rPr>
      </w:pPr>
      <w:r w:rsidRPr="00475595">
        <w:rPr>
          <w:sz w:val="21"/>
          <w:szCs w:val="21"/>
        </w:rPr>
        <w:t>Con tiempo de evolución desconocido o límite (además de los puntos del apartado anterior los siguientes pueden ser de utilidad en la toma de decisiones):</w:t>
      </w:r>
    </w:p>
    <w:p w:rsidR="006E321F" w:rsidRPr="00475595" w:rsidRDefault="006E321F" w:rsidP="00475595">
      <w:pPr>
        <w:pStyle w:val="ListParagraph"/>
        <w:numPr>
          <w:ilvl w:val="4"/>
          <w:numId w:val="13"/>
        </w:numPr>
        <w:spacing w:line="288" w:lineRule="auto"/>
        <w:jc w:val="both"/>
        <w:rPr>
          <w:sz w:val="21"/>
          <w:szCs w:val="21"/>
        </w:rPr>
      </w:pPr>
      <w:r w:rsidRPr="00475595">
        <w:rPr>
          <w:sz w:val="21"/>
          <w:szCs w:val="21"/>
        </w:rPr>
        <w:t>Pacientes con lesiones en difusión-RM que superen 2/3 del territorio de la arteria afectada.</w:t>
      </w:r>
    </w:p>
    <w:p w:rsidR="006E321F" w:rsidRPr="00475595" w:rsidRDefault="006E321F" w:rsidP="00475595">
      <w:pPr>
        <w:pStyle w:val="ListParagraph"/>
        <w:numPr>
          <w:ilvl w:val="4"/>
          <w:numId w:val="13"/>
        </w:numPr>
        <w:spacing w:line="288" w:lineRule="auto"/>
        <w:jc w:val="both"/>
        <w:rPr>
          <w:sz w:val="21"/>
          <w:szCs w:val="21"/>
        </w:rPr>
      </w:pPr>
      <w:r w:rsidRPr="00475595">
        <w:rPr>
          <w:sz w:val="21"/>
          <w:szCs w:val="21"/>
        </w:rPr>
        <w:t>Mismatch &lt;20% en TC-perfusión o en RM- difusión/perfusión.</w:t>
      </w:r>
    </w:p>
    <w:p w:rsidR="006E321F" w:rsidRPr="00475595" w:rsidRDefault="006E321F" w:rsidP="00475595">
      <w:pPr>
        <w:pStyle w:val="ListParagraph"/>
        <w:numPr>
          <w:ilvl w:val="0"/>
          <w:numId w:val="10"/>
        </w:numPr>
        <w:spacing w:line="288" w:lineRule="auto"/>
        <w:jc w:val="both"/>
        <w:rPr>
          <w:sz w:val="21"/>
          <w:szCs w:val="21"/>
        </w:rPr>
      </w:pPr>
      <w:r w:rsidRPr="00475595">
        <w:rPr>
          <w:sz w:val="21"/>
          <w:szCs w:val="21"/>
        </w:rPr>
        <w:t>Síntomas menores o en mejoría franca antes de empezar el procedimiento y ausencia de oclusión arterial demostrada.</w:t>
      </w:r>
    </w:p>
    <w:p w:rsidR="006E321F" w:rsidRPr="00475595" w:rsidRDefault="006E321F" w:rsidP="00475595">
      <w:pPr>
        <w:pStyle w:val="ListParagraph"/>
        <w:numPr>
          <w:ilvl w:val="0"/>
          <w:numId w:val="10"/>
        </w:numPr>
        <w:spacing w:line="288" w:lineRule="auto"/>
        <w:jc w:val="both"/>
        <w:rPr>
          <w:sz w:val="21"/>
          <w:szCs w:val="21"/>
        </w:rPr>
      </w:pPr>
      <w:r w:rsidRPr="00475595">
        <w:rPr>
          <w:sz w:val="21"/>
          <w:szCs w:val="21"/>
        </w:rPr>
        <w:t>Ictus isquémico extenso en el mismo eje vascular en las seis semanas previas (Ictus en otro territorio permitiría el tratamiento endovascular).</w:t>
      </w:r>
    </w:p>
    <w:p w:rsidR="006E321F" w:rsidRPr="00475595" w:rsidRDefault="006E321F" w:rsidP="00475595">
      <w:pPr>
        <w:pStyle w:val="ListParagraph"/>
        <w:numPr>
          <w:ilvl w:val="0"/>
          <w:numId w:val="10"/>
        </w:numPr>
        <w:spacing w:line="288" w:lineRule="auto"/>
        <w:jc w:val="both"/>
        <w:rPr>
          <w:sz w:val="21"/>
          <w:szCs w:val="21"/>
        </w:rPr>
      </w:pPr>
      <w:r w:rsidRPr="00475595">
        <w:rPr>
          <w:sz w:val="21"/>
          <w:szCs w:val="21"/>
        </w:rPr>
        <w:t>Hipertensión arterial &gt; de 185/105 mm de Hg al inicio del procedimiento y que se mantiene a pesar de tratamiento o que requiere tratamiento agresivo para su reducción.</w:t>
      </w:r>
    </w:p>
    <w:p w:rsidR="006E321F" w:rsidRPr="00475595" w:rsidRDefault="006E321F" w:rsidP="00475595">
      <w:pPr>
        <w:pStyle w:val="ListParagraph"/>
        <w:numPr>
          <w:ilvl w:val="0"/>
          <w:numId w:val="10"/>
        </w:numPr>
        <w:spacing w:line="288" w:lineRule="auto"/>
        <w:jc w:val="both"/>
        <w:rPr>
          <w:sz w:val="21"/>
          <w:szCs w:val="21"/>
        </w:rPr>
      </w:pPr>
      <w:r w:rsidRPr="00475595">
        <w:rPr>
          <w:sz w:val="21"/>
          <w:szCs w:val="21"/>
        </w:rPr>
        <w:t>Hiperglucemia &gt; 400 mg/dl o hipoglucemia &lt; 50 mg/dl mantenida a pesar de tratamiento adecuado.</w:t>
      </w:r>
    </w:p>
    <w:p w:rsidR="006E321F" w:rsidRPr="00475595" w:rsidRDefault="006E321F" w:rsidP="00475595">
      <w:pPr>
        <w:pStyle w:val="ListParagraph"/>
        <w:numPr>
          <w:ilvl w:val="0"/>
          <w:numId w:val="10"/>
        </w:numPr>
        <w:spacing w:line="288" w:lineRule="auto"/>
        <w:jc w:val="both"/>
        <w:rPr>
          <w:sz w:val="21"/>
          <w:szCs w:val="21"/>
        </w:rPr>
      </w:pPr>
      <w:r w:rsidRPr="00475595">
        <w:rPr>
          <w:sz w:val="21"/>
          <w:szCs w:val="21"/>
        </w:rPr>
        <w:t>Insuficiencia renal con creatinina &gt; a 3 mgr/dl.</w:t>
      </w:r>
    </w:p>
    <w:p w:rsidR="006E321F" w:rsidRPr="00475595" w:rsidRDefault="006E321F" w:rsidP="00475595">
      <w:pPr>
        <w:pStyle w:val="ListParagraph"/>
        <w:numPr>
          <w:ilvl w:val="0"/>
          <w:numId w:val="10"/>
        </w:numPr>
        <w:spacing w:line="288" w:lineRule="auto"/>
        <w:jc w:val="both"/>
        <w:rPr>
          <w:sz w:val="21"/>
          <w:szCs w:val="21"/>
        </w:rPr>
      </w:pPr>
      <w:r w:rsidRPr="00475595">
        <w:rPr>
          <w:sz w:val="21"/>
          <w:szCs w:val="21"/>
        </w:rPr>
        <w:t>Inestabilidad hemodinámica.</w:t>
      </w:r>
    </w:p>
    <w:p w:rsidR="006E321F" w:rsidRPr="00475595" w:rsidRDefault="006E321F" w:rsidP="00475595">
      <w:pPr>
        <w:pStyle w:val="ListParagraph"/>
        <w:numPr>
          <w:ilvl w:val="0"/>
          <w:numId w:val="10"/>
        </w:numPr>
        <w:spacing w:line="288" w:lineRule="auto"/>
        <w:jc w:val="both"/>
        <w:rPr>
          <w:sz w:val="21"/>
          <w:szCs w:val="21"/>
        </w:rPr>
      </w:pPr>
      <w:r w:rsidRPr="00475595">
        <w:rPr>
          <w:sz w:val="21"/>
          <w:szCs w:val="21"/>
        </w:rPr>
        <w:t>Imposibilidad para acceso vascular.</w:t>
      </w:r>
    </w:p>
    <w:p w:rsidR="006E321F" w:rsidRPr="00475595" w:rsidRDefault="006E321F" w:rsidP="00475595">
      <w:pPr>
        <w:pStyle w:val="ListParagraph"/>
        <w:numPr>
          <w:ilvl w:val="0"/>
          <w:numId w:val="10"/>
        </w:numPr>
        <w:spacing w:line="288" w:lineRule="auto"/>
        <w:jc w:val="both"/>
        <w:rPr>
          <w:sz w:val="21"/>
          <w:szCs w:val="21"/>
        </w:rPr>
      </w:pPr>
      <w:r w:rsidRPr="00475595">
        <w:rPr>
          <w:sz w:val="21"/>
          <w:szCs w:val="21"/>
        </w:rPr>
        <w:t>Sepsis y Endocarditis bacteriana.</w:t>
      </w:r>
    </w:p>
    <w:p w:rsidR="006E321F" w:rsidRPr="00475595" w:rsidRDefault="006E321F" w:rsidP="00475595">
      <w:pPr>
        <w:pStyle w:val="ListParagraph"/>
        <w:numPr>
          <w:ilvl w:val="0"/>
          <w:numId w:val="10"/>
        </w:numPr>
        <w:spacing w:line="288" w:lineRule="auto"/>
        <w:jc w:val="both"/>
        <w:rPr>
          <w:sz w:val="21"/>
          <w:szCs w:val="21"/>
        </w:rPr>
      </w:pPr>
      <w:r w:rsidRPr="00475595">
        <w:rPr>
          <w:sz w:val="21"/>
          <w:szCs w:val="21"/>
        </w:rPr>
        <w:t>Vasculitis.</w:t>
      </w:r>
    </w:p>
    <w:p w:rsidR="006E321F" w:rsidRPr="00475595" w:rsidRDefault="006E321F" w:rsidP="00475595">
      <w:pPr>
        <w:pStyle w:val="ListParagraph"/>
        <w:numPr>
          <w:ilvl w:val="0"/>
          <w:numId w:val="10"/>
        </w:numPr>
        <w:spacing w:line="288" w:lineRule="auto"/>
        <w:jc w:val="both"/>
        <w:rPr>
          <w:sz w:val="21"/>
          <w:szCs w:val="21"/>
        </w:rPr>
      </w:pPr>
      <w:r w:rsidRPr="00475595">
        <w:rPr>
          <w:sz w:val="21"/>
          <w:szCs w:val="21"/>
        </w:rPr>
        <w:t>Disección aórtica aguda tipo 1 (ascendente).</w:t>
      </w:r>
    </w:p>
    <w:p w:rsidR="006E321F" w:rsidRPr="00475595" w:rsidRDefault="006E321F" w:rsidP="00475595">
      <w:pPr>
        <w:pStyle w:val="ListParagraph"/>
        <w:numPr>
          <w:ilvl w:val="0"/>
          <w:numId w:val="10"/>
        </w:numPr>
        <w:spacing w:line="288" w:lineRule="auto"/>
        <w:contextualSpacing w:val="0"/>
        <w:jc w:val="both"/>
        <w:rPr>
          <w:sz w:val="21"/>
          <w:szCs w:val="21"/>
        </w:rPr>
      </w:pPr>
      <w:r w:rsidRPr="00475595">
        <w:rPr>
          <w:sz w:val="21"/>
          <w:szCs w:val="21"/>
        </w:rPr>
        <w:t>Alergia al contraste iodado con riesgo vital (algo más que una reacción cutánea).Si la función renal es adecuada</w:t>
      </w:r>
      <w:r>
        <w:t>,</w:t>
      </w:r>
      <w:r w:rsidRPr="00475595">
        <w:rPr>
          <w:sz w:val="21"/>
          <w:szCs w:val="21"/>
        </w:rPr>
        <w:t xml:space="preserve"> a juicio del neurorradiólogo</w:t>
      </w:r>
      <w:r>
        <w:t>,</w:t>
      </w:r>
      <w:r w:rsidRPr="00475595">
        <w:rPr>
          <w:sz w:val="21"/>
          <w:szCs w:val="21"/>
        </w:rPr>
        <w:t xml:space="preserve"> se valorará la utilización de Gadolinio como contraste intravascular.</w:t>
      </w:r>
    </w:p>
    <w:p w:rsidR="006E321F" w:rsidRPr="00475595" w:rsidRDefault="006E321F" w:rsidP="00475595">
      <w:pPr>
        <w:pStyle w:val="Heading2"/>
      </w:pPr>
      <w:r w:rsidRPr="00475595">
        <w:t xml:space="preserve">B. Específicas para la </w:t>
      </w:r>
      <w:r w:rsidRPr="00C81274">
        <w:t>trombolísis</w:t>
      </w:r>
      <w:r w:rsidRPr="00475595">
        <w:t xml:space="preserve"> farmacológica, pero que no excluyen la trombectomía mecánica</w:t>
      </w:r>
    </w:p>
    <w:p w:rsidR="006E321F" w:rsidRPr="00475595" w:rsidRDefault="006E321F" w:rsidP="00475595">
      <w:pPr>
        <w:pStyle w:val="ListParagraph"/>
        <w:numPr>
          <w:ilvl w:val="1"/>
          <w:numId w:val="7"/>
        </w:numPr>
        <w:spacing w:line="288" w:lineRule="auto"/>
        <w:jc w:val="both"/>
        <w:rPr>
          <w:sz w:val="21"/>
          <w:szCs w:val="21"/>
        </w:rPr>
      </w:pPr>
      <w:r w:rsidRPr="00475595">
        <w:rPr>
          <w:sz w:val="21"/>
          <w:szCs w:val="21"/>
        </w:rPr>
        <w:t>Historia previa de hemorragia intracraneal. (En caso de hemorragia de causa conocida y tratada con resolución completa puede plantearse trombectomía mecánica).</w:t>
      </w:r>
    </w:p>
    <w:p w:rsidR="006E321F" w:rsidRPr="00475595" w:rsidRDefault="006E321F" w:rsidP="00475595">
      <w:pPr>
        <w:pStyle w:val="ListParagraph"/>
        <w:numPr>
          <w:ilvl w:val="1"/>
          <w:numId w:val="7"/>
        </w:numPr>
        <w:spacing w:line="288" w:lineRule="auto"/>
        <w:jc w:val="both"/>
        <w:rPr>
          <w:sz w:val="21"/>
          <w:szCs w:val="21"/>
        </w:rPr>
      </w:pPr>
      <w:r w:rsidRPr="00475595">
        <w:rPr>
          <w:sz w:val="21"/>
          <w:szCs w:val="21"/>
        </w:rPr>
        <w:t>Cirugía reciente del SNC o traumatismo craneoencefálico grave en los tres meses previos.</w:t>
      </w:r>
    </w:p>
    <w:p w:rsidR="006E321F" w:rsidRPr="00475595" w:rsidRDefault="006E321F" w:rsidP="00475595">
      <w:pPr>
        <w:pStyle w:val="ListParagraph"/>
        <w:numPr>
          <w:ilvl w:val="1"/>
          <w:numId w:val="7"/>
        </w:numPr>
        <w:spacing w:line="288" w:lineRule="auto"/>
        <w:jc w:val="both"/>
        <w:rPr>
          <w:sz w:val="21"/>
          <w:szCs w:val="21"/>
        </w:rPr>
      </w:pPr>
      <w:r w:rsidRPr="00475595">
        <w:rPr>
          <w:sz w:val="21"/>
          <w:szCs w:val="21"/>
        </w:rPr>
        <w:t>Lesión conocida del SNC con riesgo de sangrado (aneurisma, MAV, neoplasia). En estos casos podría individualizarse la decisión de trombectomía mecánica)</w:t>
      </w:r>
    </w:p>
    <w:p w:rsidR="006E321F" w:rsidRPr="00475595" w:rsidRDefault="006E321F" w:rsidP="00475595">
      <w:pPr>
        <w:pStyle w:val="ListParagraph"/>
        <w:numPr>
          <w:ilvl w:val="1"/>
          <w:numId w:val="7"/>
        </w:numPr>
        <w:spacing w:line="288" w:lineRule="auto"/>
        <w:jc w:val="both"/>
        <w:rPr>
          <w:sz w:val="21"/>
          <w:szCs w:val="21"/>
        </w:rPr>
      </w:pPr>
      <w:r w:rsidRPr="00475595">
        <w:rPr>
          <w:sz w:val="21"/>
          <w:szCs w:val="21"/>
        </w:rPr>
        <w:t>Recuento de plaquetas &lt; 100.000/mm</w:t>
      </w:r>
      <w:r w:rsidRPr="00475595">
        <w:rPr>
          <w:sz w:val="21"/>
          <w:szCs w:val="21"/>
          <w:vertAlign w:val="superscript"/>
        </w:rPr>
        <w:t>3</w:t>
      </w:r>
    </w:p>
    <w:p w:rsidR="006E321F" w:rsidRPr="00475595" w:rsidRDefault="006E321F" w:rsidP="00475595">
      <w:pPr>
        <w:pStyle w:val="ListParagraph"/>
        <w:numPr>
          <w:ilvl w:val="1"/>
          <w:numId w:val="7"/>
        </w:numPr>
        <w:spacing w:line="288" w:lineRule="auto"/>
        <w:contextualSpacing w:val="0"/>
        <w:jc w:val="both"/>
        <w:rPr>
          <w:sz w:val="21"/>
          <w:szCs w:val="21"/>
        </w:rPr>
      </w:pPr>
      <w:r w:rsidRPr="00475595">
        <w:rPr>
          <w:sz w:val="21"/>
          <w:szCs w:val="21"/>
        </w:rPr>
        <w:t>Tratamiento con heparina y TTPa &gt; 1.5 veces el control; HBPM a dosis anticoagulantes en las 12 horas previas, Anticoagulación oral eficaz (INR&gt;2; nuevos AO)</w:t>
      </w:r>
    </w:p>
    <w:p w:rsidR="006E321F" w:rsidRPr="00475595" w:rsidRDefault="006E321F" w:rsidP="00475595">
      <w:pPr>
        <w:pStyle w:val="Heading2"/>
      </w:pPr>
      <w:r w:rsidRPr="00475595">
        <w:t>C. Específicos para trombectomía mecánica</w:t>
      </w:r>
    </w:p>
    <w:p w:rsidR="006E321F" w:rsidRPr="00475595" w:rsidRDefault="006E321F" w:rsidP="00475595">
      <w:pPr>
        <w:pStyle w:val="ListParagraph"/>
        <w:numPr>
          <w:ilvl w:val="1"/>
          <w:numId w:val="8"/>
        </w:numPr>
        <w:spacing w:line="288" w:lineRule="auto"/>
        <w:jc w:val="both"/>
        <w:rPr>
          <w:sz w:val="21"/>
          <w:szCs w:val="21"/>
        </w:rPr>
      </w:pPr>
      <w:r w:rsidRPr="00475595">
        <w:rPr>
          <w:sz w:val="21"/>
          <w:szCs w:val="21"/>
        </w:rPr>
        <w:t>Recuento de plaquetas &lt; 30.000/mm</w:t>
      </w:r>
      <w:r w:rsidRPr="00475595">
        <w:rPr>
          <w:sz w:val="21"/>
          <w:szCs w:val="21"/>
          <w:vertAlign w:val="superscript"/>
        </w:rPr>
        <w:t xml:space="preserve"> 3</w:t>
      </w:r>
      <w:r w:rsidRPr="00475595">
        <w:rPr>
          <w:sz w:val="21"/>
          <w:szCs w:val="21"/>
        </w:rPr>
        <w:t xml:space="preserve">. </w:t>
      </w:r>
    </w:p>
    <w:p w:rsidR="006E321F" w:rsidRPr="00475595" w:rsidRDefault="006E321F" w:rsidP="00475595">
      <w:pPr>
        <w:pStyle w:val="ListParagraph"/>
        <w:numPr>
          <w:ilvl w:val="1"/>
          <w:numId w:val="8"/>
        </w:numPr>
        <w:spacing w:line="288" w:lineRule="auto"/>
        <w:jc w:val="both"/>
        <w:rPr>
          <w:sz w:val="21"/>
          <w:szCs w:val="21"/>
        </w:rPr>
      </w:pPr>
      <w:r w:rsidRPr="00475595">
        <w:rPr>
          <w:sz w:val="21"/>
          <w:szCs w:val="21"/>
        </w:rPr>
        <w:t>Tratamiento con Heparina y TTPa &gt; 2. Tratamiento con anticoagulantes orales e INR &gt; 3.</w:t>
      </w:r>
    </w:p>
    <w:p w:rsidR="006E321F" w:rsidRPr="00475595" w:rsidRDefault="006E321F" w:rsidP="00475595">
      <w:pPr>
        <w:pStyle w:val="Heading1"/>
      </w:pPr>
      <w:r w:rsidRPr="00475595">
        <w:t>PROCEDIMIENTO DE ACTUACION</w:t>
      </w:r>
    </w:p>
    <w:p w:rsidR="006E321F" w:rsidRPr="00475595" w:rsidRDefault="006E321F" w:rsidP="00475595">
      <w:pPr>
        <w:pStyle w:val="Heading2"/>
      </w:pPr>
      <w:r w:rsidRPr="00475595">
        <w:t xml:space="preserve">Activación del Código Ictus </w:t>
      </w:r>
    </w:p>
    <w:p w:rsidR="006E321F" w:rsidRPr="00475595" w:rsidRDefault="006E321F" w:rsidP="00475595">
      <w:pPr>
        <w:ind w:left="708"/>
        <w:jc w:val="both"/>
        <w:rPr>
          <w:sz w:val="21"/>
          <w:szCs w:val="21"/>
        </w:rPr>
      </w:pPr>
      <w:r w:rsidRPr="00475595">
        <w:rPr>
          <w:sz w:val="21"/>
          <w:szCs w:val="21"/>
        </w:rPr>
        <w:t>Dado que la implantación de las técnicas de tratamiento endovascular del ictus permiten aumentar el periodo ventana por encima de las 4,5 horas que se establecieron en el documento de 2011, a partir de ahora:</w:t>
      </w:r>
    </w:p>
    <w:p w:rsidR="006E321F" w:rsidRPr="00475595" w:rsidRDefault="006E321F" w:rsidP="00475595">
      <w:pPr>
        <w:ind w:left="1416"/>
        <w:jc w:val="both"/>
        <w:rPr>
          <w:sz w:val="21"/>
          <w:szCs w:val="21"/>
        </w:rPr>
      </w:pPr>
      <w:r w:rsidRPr="00475595">
        <w:rPr>
          <w:sz w:val="21"/>
          <w:szCs w:val="21"/>
        </w:rPr>
        <w:t>Se activará el protocolo de “código ictus”, con el procedimiento que se establece en el Plan de atención al Ictus en la Comunidad Valenciana 2011-2015, en todos los pacientes con ictus agudo de menos de 6 horas de evolución. Los pacientes con Ictus de más de 6 horas de evolución serán trasladados al centro hospitalario que corresponda sin activar el Código Ictus.</w:t>
      </w:r>
    </w:p>
    <w:p w:rsidR="006E321F" w:rsidRPr="00475595" w:rsidRDefault="006E321F" w:rsidP="00475595">
      <w:pPr>
        <w:ind w:left="708"/>
        <w:jc w:val="both"/>
        <w:rPr>
          <w:sz w:val="21"/>
          <w:szCs w:val="21"/>
        </w:rPr>
      </w:pPr>
      <w:r w:rsidRPr="00475595">
        <w:rPr>
          <w:sz w:val="21"/>
          <w:szCs w:val="21"/>
        </w:rPr>
        <w:t>Como norma general:</w:t>
      </w:r>
    </w:p>
    <w:p w:rsidR="006E321F" w:rsidRPr="00475595" w:rsidRDefault="006E321F" w:rsidP="00475595">
      <w:pPr>
        <w:pStyle w:val="ListParagraph"/>
        <w:numPr>
          <w:ilvl w:val="0"/>
          <w:numId w:val="17"/>
        </w:numPr>
        <w:spacing w:line="288" w:lineRule="auto"/>
        <w:jc w:val="both"/>
        <w:rPr>
          <w:sz w:val="21"/>
          <w:szCs w:val="21"/>
        </w:rPr>
      </w:pPr>
      <w:r w:rsidRPr="00475595">
        <w:rPr>
          <w:sz w:val="21"/>
          <w:szCs w:val="21"/>
        </w:rPr>
        <w:t xml:space="preserve">Si el Ictus tiene una evolución menor de 4,5 horas, y no existen circunstancias que lo contraindiquen, se procurará realizar la </w:t>
      </w:r>
      <w:r w:rsidRPr="00C81274">
        <w:t>trombolísis</w:t>
      </w:r>
      <w:r w:rsidRPr="00475595">
        <w:rPr>
          <w:sz w:val="21"/>
          <w:szCs w:val="21"/>
        </w:rPr>
        <w:t xml:space="preserve"> sistémica IV con rtPA.</w:t>
      </w:r>
    </w:p>
    <w:p w:rsidR="006E321F" w:rsidRPr="00475595" w:rsidRDefault="006E321F" w:rsidP="00475595">
      <w:pPr>
        <w:pStyle w:val="ListParagraph"/>
        <w:numPr>
          <w:ilvl w:val="0"/>
          <w:numId w:val="16"/>
        </w:numPr>
        <w:spacing w:line="288" w:lineRule="auto"/>
        <w:ind w:left="1429" w:hanging="357"/>
        <w:jc w:val="both"/>
        <w:rPr>
          <w:sz w:val="21"/>
          <w:szCs w:val="21"/>
        </w:rPr>
      </w:pPr>
      <w:r w:rsidRPr="00475595">
        <w:rPr>
          <w:sz w:val="21"/>
          <w:szCs w:val="21"/>
        </w:rPr>
        <w:t>Si el Ictus tiene una evolución entre 4,5 horas y 6 horas, se estudiará si procede la indicación de tratamiento endovascular.</w:t>
      </w:r>
    </w:p>
    <w:p w:rsidR="006E321F" w:rsidRPr="00475595" w:rsidRDefault="006E321F" w:rsidP="00475595">
      <w:pPr>
        <w:pStyle w:val="ListParagraph"/>
        <w:numPr>
          <w:ilvl w:val="0"/>
          <w:numId w:val="16"/>
        </w:numPr>
        <w:spacing w:line="288" w:lineRule="auto"/>
        <w:ind w:hanging="357"/>
        <w:contextualSpacing w:val="0"/>
        <w:jc w:val="both"/>
        <w:rPr>
          <w:sz w:val="21"/>
          <w:szCs w:val="21"/>
        </w:rPr>
      </w:pPr>
      <w:r w:rsidRPr="00475595">
        <w:rPr>
          <w:sz w:val="21"/>
          <w:szCs w:val="21"/>
        </w:rPr>
        <w:t xml:space="preserve">Si el ictus tiene </w:t>
      </w:r>
      <w:r w:rsidRPr="00C81274">
        <w:t>más</w:t>
      </w:r>
      <w:r w:rsidRPr="00475595">
        <w:rPr>
          <w:sz w:val="21"/>
          <w:szCs w:val="21"/>
        </w:rPr>
        <w:t xml:space="preserve"> de 6 horas de evolución, se estudiara si se encuentra dentro de alguna de las indicaciones </w:t>
      </w:r>
      <w:r w:rsidRPr="00C81274">
        <w:t>más</w:t>
      </w:r>
      <w:r w:rsidRPr="00475595">
        <w:rPr>
          <w:sz w:val="21"/>
          <w:szCs w:val="21"/>
        </w:rPr>
        <w:t xml:space="preserve"> tardías de tratamiento endovascular</w:t>
      </w:r>
      <w:r w:rsidRPr="00475595">
        <w:rPr>
          <w:rStyle w:val="FootnoteReference"/>
          <w:sz w:val="21"/>
          <w:szCs w:val="21"/>
        </w:rPr>
        <w:footnoteReference w:id="1"/>
      </w:r>
      <w:r w:rsidRPr="00475595">
        <w:rPr>
          <w:sz w:val="21"/>
          <w:szCs w:val="21"/>
        </w:rPr>
        <w:t xml:space="preserve">. </w:t>
      </w:r>
    </w:p>
    <w:p w:rsidR="006E321F" w:rsidRPr="00475595" w:rsidRDefault="006E321F" w:rsidP="00475595">
      <w:pPr>
        <w:pStyle w:val="Heading2"/>
      </w:pPr>
      <w:r w:rsidRPr="00475595">
        <w:t>Manejo extrahospitalario del paciente con Ictus</w:t>
      </w:r>
    </w:p>
    <w:p w:rsidR="006E321F" w:rsidRPr="00475595" w:rsidRDefault="006E321F" w:rsidP="00475595">
      <w:pPr>
        <w:ind w:left="708"/>
        <w:jc w:val="both"/>
        <w:rPr>
          <w:sz w:val="21"/>
          <w:szCs w:val="21"/>
        </w:rPr>
      </w:pPr>
      <w:r w:rsidRPr="00475595">
        <w:rPr>
          <w:sz w:val="21"/>
          <w:szCs w:val="21"/>
        </w:rPr>
        <w:t xml:space="preserve">El manejo extrahospitalario del paciente con Ictus se ajustara a lo establecido en el Plan de atención al Ictus en la Comunidad Valenciana 2011-2015, con la única modificación de que el periodo ventana se amplia a las 6 horas y con la premisa fundamental, en esta fase, de procurar el traslado inmediato del paciente al hospital que corresponda para su tratamiento, a ser posible, con </w:t>
      </w:r>
      <w:r w:rsidRPr="00C81274">
        <w:t>trombolísis</w:t>
      </w:r>
      <w:r w:rsidRPr="00475595">
        <w:rPr>
          <w:sz w:val="21"/>
          <w:szCs w:val="21"/>
        </w:rPr>
        <w:t xml:space="preserve"> sistémica IV con rtPA</w:t>
      </w:r>
      <w:r>
        <w:rPr>
          <w:sz w:val="21"/>
          <w:szCs w:val="21"/>
        </w:rPr>
        <w:t>, dentro de la ventana de 4,5 horas de este tratamiento</w:t>
      </w:r>
      <w:r w:rsidRPr="00475595">
        <w:rPr>
          <w:sz w:val="21"/>
          <w:szCs w:val="21"/>
        </w:rPr>
        <w:t>.</w:t>
      </w:r>
    </w:p>
    <w:p w:rsidR="006E321F" w:rsidRPr="00475595" w:rsidRDefault="006E321F" w:rsidP="00475595">
      <w:pPr>
        <w:pStyle w:val="Heading2"/>
      </w:pPr>
      <w:r w:rsidRPr="00475595">
        <w:t>Manejo intrahospitalario del paciente con Ictus</w:t>
      </w:r>
    </w:p>
    <w:p w:rsidR="006E321F" w:rsidRPr="00475595" w:rsidRDefault="006E321F" w:rsidP="00475595">
      <w:pPr>
        <w:ind w:left="708"/>
        <w:jc w:val="both"/>
        <w:rPr>
          <w:sz w:val="21"/>
          <w:szCs w:val="21"/>
        </w:rPr>
      </w:pPr>
      <w:r w:rsidRPr="00475595">
        <w:rPr>
          <w:sz w:val="21"/>
          <w:szCs w:val="21"/>
        </w:rPr>
        <w:t>Una vez en el hospital, el paciente con ictus agudo se valorará en el área de urgencias según los protocolos existentes</w:t>
      </w:r>
      <w:r w:rsidRPr="00475595">
        <w:rPr>
          <w:rStyle w:val="FootnoteReference"/>
          <w:sz w:val="21"/>
          <w:szCs w:val="21"/>
        </w:rPr>
        <w:footnoteReference w:id="2"/>
      </w:r>
      <w:r>
        <w:t xml:space="preserve"> en cada equipo/unidad de ictus</w:t>
      </w:r>
      <w:r w:rsidRPr="00475595">
        <w:rPr>
          <w:sz w:val="21"/>
          <w:szCs w:val="21"/>
        </w:rPr>
        <w:t>, con el objetivo de detectar aquellos subsidiarios de tratamiento fibrinolitico, valorar la afectación neurológica, hacer el diagnostico etiológico y evitar y tratar las complicaciones que presenta el paciente:</w:t>
      </w:r>
    </w:p>
    <w:p w:rsidR="006E321F" w:rsidRPr="00475595" w:rsidRDefault="006E321F" w:rsidP="00475595">
      <w:pPr>
        <w:pStyle w:val="ListParagraph"/>
        <w:numPr>
          <w:ilvl w:val="0"/>
          <w:numId w:val="19"/>
        </w:numPr>
        <w:spacing w:line="288" w:lineRule="auto"/>
        <w:jc w:val="both"/>
        <w:rPr>
          <w:sz w:val="21"/>
          <w:szCs w:val="21"/>
        </w:rPr>
      </w:pPr>
      <w:r w:rsidRPr="00475595">
        <w:rPr>
          <w:sz w:val="21"/>
          <w:szCs w:val="21"/>
        </w:rPr>
        <w:t>Se recogerá: hora de inicio de los síntomas, tratamientos concomitantes y antecedentes patológicos, comorbilidad y situación basal. La exploración recogerá la puntuación NIHSS y el peso del paciente. En todos los pacientes se realizará hemograma, bioquímica y coagulación, se monitorizarán las constantes y se tratarán desviaciones de la glucemia, la tensión arterial, la oximetría y la temperatura para mantenerlas dentro de los límites recomendados.</w:t>
      </w:r>
    </w:p>
    <w:p w:rsidR="006E321F" w:rsidRPr="00475595" w:rsidRDefault="006E321F" w:rsidP="00475595">
      <w:pPr>
        <w:pStyle w:val="ListParagraph"/>
        <w:numPr>
          <w:ilvl w:val="0"/>
          <w:numId w:val="19"/>
        </w:numPr>
        <w:spacing w:line="288" w:lineRule="auto"/>
        <w:jc w:val="both"/>
        <w:rPr>
          <w:sz w:val="21"/>
          <w:szCs w:val="21"/>
        </w:rPr>
      </w:pPr>
      <w:r w:rsidRPr="00475595">
        <w:rPr>
          <w:sz w:val="21"/>
          <w:szCs w:val="21"/>
        </w:rPr>
        <w:t>Estudios de neuroimagen urgentes: En todos los pacientes se realizarán los necesarios según el caso y los medios de cada hospital:</w:t>
      </w:r>
    </w:p>
    <w:p w:rsidR="006E321F" w:rsidRPr="00475595" w:rsidRDefault="006E321F" w:rsidP="00475595">
      <w:pPr>
        <w:pStyle w:val="ListParagraph"/>
        <w:numPr>
          <w:ilvl w:val="1"/>
          <w:numId w:val="20"/>
        </w:numPr>
        <w:spacing w:line="288" w:lineRule="auto"/>
        <w:jc w:val="both"/>
        <w:rPr>
          <w:sz w:val="21"/>
          <w:szCs w:val="21"/>
        </w:rPr>
      </w:pPr>
      <w:r w:rsidRPr="00475595">
        <w:rPr>
          <w:sz w:val="21"/>
          <w:szCs w:val="21"/>
        </w:rPr>
        <w:t>TC simple urgente (en todos los pacientes).</w:t>
      </w:r>
    </w:p>
    <w:p w:rsidR="006E321F" w:rsidRPr="00475595" w:rsidRDefault="006E321F" w:rsidP="00475595">
      <w:pPr>
        <w:pStyle w:val="ListParagraph"/>
        <w:numPr>
          <w:ilvl w:val="1"/>
          <w:numId w:val="20"/>
        </w:numPr>
        <w:spacing w:line="288" w:lineRule="auto"/>
        <w:jc w:val="both"/>
        <w:rPr>
          <w:sz w:val="21"/>
          <w:szCs w:val="21"/>
        </w:rPr>
      </w:pPr>
      <w:r w:rsidRPr="00475595">
        <w:rPr>
          <w:sz w:val="21"/>
          <w:szCs w:val="21"/>
        </w:rPr>
        <w:t xml:space="preserve">Estudio ultrasonográfico neurovascular (DTC, DTSA) (Permite diagnóstico de la oclusión arterial si no hay disponible angio-TC o angio-RM urgentes y monitorización de la oclusión durante la </w:t>
      </w:r>
      <w:r w:rsidRPr="00C81274">
        <w:t>trombolísis</w:t>
      </w:r>
      <w:r w:rsidRPr="00475595">
        <w:rPr>
          <w:sz w:val="21"/>
          <w:szCs w:val="21"/>
        </w:rPr>
        <w:t xml:space="preserve"> iv).</w:t>
      </w:r>
    </w:p>
    <w:p w:rsidR="006E321F" w:rsidRPr="00475595" w:rsidRDefault="006E321F" w:rsidP="00475595">
      <w:pPr>
        <w:pStyle w:val="ListParagraph"/>
        <w:numPr>
          <w:ilvl w:val="1"/>
          <w:numId w:val="20"/>
        </w:numPr>
        <w:spacing w:line="288" w:lineRule="auto"/>
        <w:jc w:val="both"/>
        <w:rPr>
          <w:sz w:val="21"/>
          <w:szCs w:val="21"/>
        </w:rPr>
      </w:pPr>
      <w:r w:rsidRPr="00475595">
        <w:rPr>
          <w:sz w:val="21"/>
          <w:szCs w:val="21"/>
        </w:rPr>
        <w:t xml:space="preserve">Estudio angiográfico mediante angio-TC o angio-RM (lo más accesible según el centro). En todos los casos, previo al tratamiento intervencionista, y de no ser posible su realización, el DTC/DTSA puede ser suficiente para demostrar oclusión arterial. </w:t>
      </w:r>
    </w:p>
    <w:p w:rsidR="006E321F" w:rsidRPr="00475595" w:rsidRDefault="006E321F" w:rsidP="00475595">
      <w:pPr>
        <w:pStyle w:val="ListParagraph"/>
        <w:numPr>
          <w:ilvl w:val="1"/>
          <w:numId w:val="20"/>
        </w:numPr>
        <w:spacing w:line="288" w:lineRule="auto"/>
        <w:jc w:val="both"/>
        <w:rPr>
          <w:sz w:val="21"/>
          <w:szCs w:val="21"/>
        </w:rPr>
      </w:pPr>
      <w:r w:rsidRPr="00475595">
        <w:rPr>
          <w:sz w:val="21"/>
          <w:szCs w:val="21"/>
        </w:rPr>
        <w:t>TC perfusión o RM con secuencias de difusión / perfusión. Son necesarios antes de activar el proceso para seleccionar casos en situaciones especiales como tiempo de evolución incierto o límite de ventana terapéutica. No lo son dentro de ventana terapéutica, pero pueden realizarse si no demoran la aplicación de tratamiento.</w:t>
      </w:r>
    </w:p>
    <w:p w:rsidR="006E321F" w:rsidRPr="00475595" w:rsidRDefault="006E321F" w:rsidP="00475595">
      <w:pPr>
        <w:pStyle w:val="ListParagraph"/>
        <w:numPr>
          <w:ilvl w:val="0"/>
          <w:numId w:val="19"/>
        </w:numPr>
        <w:spacing w:line="288" w:lineRule="auto"/>
        <w:jc w:val="both"/>
        <w:rPr>
          <w:sz w:val="21"/>
          <w:szCs w:val="21"/>
        </w:rPr>
      </w:pPr>
      <w:r w:rsidRPr="00475595">
        <w:rPr>
          <w:sz w:val="21"/>
          <w:szCs w:val="21"/>
        </w:rPr>
        <w:t>ECG.</w:t>
      </w:r>
    </w:p>
    <w:p w:rsidR="006E321F" w:rsidRPr="00475595" w:rsidRDefault="006E321F" w:rsidP="00475595">
      <w:pPr>
        <w:ind w:left="708"/>
        <w:jc w:val="both"/>
        <w:rPr>
          <w:sz w:val="21"/>
          <w:szCs w:val="21"/>
        </w:rPr>
      </w:pPr>
      <w:r w:rsidRPr="00475595">
        <w:rPr>
          <w:sz w:val="21"/>
          <w:szCs w:val="21"/>
        </w:rPr>
        <w:t xml:space="preserve">Se procederá al tratamiento con </w:t>
      </w:r>
      <w:r w:rsidRPr="00C81274">
        <w:t>trombolísis</w:t>
      </w:r>
      <w:r w:rsidRPr="00475595">
        <w:rPr>
          <w:sz w:val="21"/>
          <w:szCs w:val="21"/>
        </w:rPr>
        <w:t xml:space="preserve"> sistémica IV con rtPA si procede o</w:t>
      </w:r>
      <w:r>
        <w:t>,</w:t>
      </w:r>
      <w:r w:rsidRPr="00475595">
        <w:rPr>
          <w:sz w:val="21"/>
          <w:szCs w:val="21"/>
        </w:rPr>
        <w:t xml:space="preserve"> se remitirá al servicio de neuroradiologia </w:t>
      </w:r>
      <w:r>
        <w:t xml:space="preserve">correspondiente, </w:t>
      </w:r>
      <w:r w:rsidRPr="00475595">
        <w:rPr>
          <w:sz w:val="21"/>
          <w:szCs w:val="21"/>
        </w:rPr>
        <w:t xml:space="preserve">si se cumplen los criterios de indicación del tratamiento endovenoso. </w:t>
      </w:r>
    </w:p>
    <w:p w:rsidR="006E321F" w:rsidRPr="00475595" w:rsidRDefault="006E321F" w:rsidP="008D280E">
      <w:pPr>
        <w:jc w:val="center"/>
      </w:pPr>
      <w:r>
        <w:object w:dxaOrig="9918"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570.75pt" o:ole="">
            <v:imagedata r:id="rId7" o:title=""/>
          </v:shape>
          <o:OLEObject Type="Embed" ProgID="Visio.Drawing.11" ShapeID="_x0000_i1025" DrawAspect="Content" ObjectID="_1450701219" r:id="rId8"/>
        </w:object>
      </w:r>
    </w:p>
    <w:p w:rsidR="006E321F" w:rsidRPr="00475595" w:rsidRDefault="006E321F" w:rsidP="00475595">
      <w:pPr>
        <w:pStyle w:val="Heading2"/>
      </w:pPr>
      <w:r w:rsidRPr="00475595">
        <w:t>Procedimiento de revascularización endovascular.</w:t>
      </w:r>
    </w:p>
    <w:p w:rsidR="006E321F" w:rsidRPr="00475595" w:rsidRDefault="006E321F" w:rsidP="00475595">
      <w:pPr>
        <w:ind w:left="708"/>
        <w:jc w:val="both"/>
        <w:rPr>
          <w:sz w:val="21"/>
          <w:szCs w:val="21"/>
        </w:rPr>
      </w:pPr>
      <w:r w:rsidRPr="00475595">
        <w:rPr>
          <w:sz w:val="21"/>
          <w:szCs w:val="21"/>
        </w:rPr>
        <w:t>El procedimiento de revascularización y el manejo durante el mismo se individualizará según el caso concreto y se decidirá conjuntamente por el equipo de neurología y el de neurorradiología, pudiendo aplicarse:</w:t>
      </w:r>
    </w:p>
    <w:p w:rsidR="006E321F" w:rsidRPr="00475595" w:rsidRDefault="006E321F" w:rsidP="00475595">
      <w:pPr>
        <w:pStyle w:val="ListParagraph"/>
        <w:numPr>
          <w:ilvl w:val="0"/>
          <w:numId w:val="3"/>
        </w:numPr>
        <w:spacing w:line="288" w:lineRule="auto"/>
        <w:ind w:left="1776"/>
        <w:jc w:val="both"/>
        <w:rPr>
          <w:sz w:val="21"/>
          <w:szCs w:val="21"/>
        </w:rPr>
      </w:pPr>
      <w:r w:rsidRPr="00475595">
        <w:rPr>
          <w:sz w:val="21"/>
          <w:szCs w:val="21"/>
        </w:rPr>
        <w:t>Trombectomía mecánica.</w:t>
      </w:r>
    </w:p>
    <w:p w:rsidR="006E321F" w:rsidRPr="00475595" w:rsidRDefault="006E321F" w:rsidP="00475595">
      <w:pPr>
        <w:pStyle w:val="ListParagraph"/>
        <w:numPr>
          <w:ilvl w:val="0"/>
          <w:numId w:val="3"/>
        </w:numPr>
        <w:spacing w:line="288" w:lineRule="auto"/>
        <w:ind w:left="1776"/>
        <w:jc w:val="both"/>
        <w:rPr>
          <w:sz w:val="21"/>
          <w:szCs w:val="21"/>
        </w:rPr>
      </w:pPr>
      <w:r w:rsidRPr="00475595">
        <w:rPr>
          <w:sz w:val="21"/>
          <w:szCs w:val="21"/>
        </w:rPr>
        <w:t>Trombólisis farmacológica.</w:t>
      </w:r>
    </w:p>
    <w:p w:rsidR="006E321F" w:rsidRPr="00475595" w:rsidRDefault="006E321F" w:rsidP="00475595">
      <w:pPr>
        <w:pStyle w:val="ListParagraph"/>
        <w:numPr>
          <w:ilvl w:val="0"/>
          <w:numId w:val="3"/>
        </w:numPr>
        <w:spacing w:line="288" w:lineRule="auto"/>
        <w:ind w:left="1776"/>
        <w:jc w:val="both"/>
        <w:rPr>
          <w:sz w:val="21"/>
          <w:szCs w:val="21"/>
        </w:rPr>
      </w:pPr>
      <w:r w:rsidRPr="00475595">
        <w:rPr>
          <w:sz w:val="21"/>
          <w:szCs w:val="21"/>
        </w:rPr>
        <w:t>Procedimiento mixto, farmacológico y mecánico.</w:t>
      </w:r>
    </w:p>
    <w:p w:rsidR="006E321F" w:rsidRPr="00475595" w:rsidRDefault="006E321F" w:rsidP="00475595">
      <w:pPr>
        <w:ind w:left="708"/>
        <w:jc w:val="both"/>
        <w:rPr>
          <w:sz w:val="21"/>
          <w:szCs w:val="21"/>
        </w:rPr>
      </w:pPr>
      <w:r w:rsidRPr="00475595">
        <w:rPr>
          <w:sz w:val="21"/>
          <w:szCs w:val="21"/>
        </w:rPr>
        <w:t>Es necesaria la asistencia de un anestesista para aplicar la sedación/anestesia que se considere oportuna en cada caso.</w:t>
      </w:r>
    </w:p>
    <w:p w:rsidR="006E321F" w:rsidRPr="00475595" w:rsidRDefault="006E321F" w:rsidP="00475595">
      <w:pPr>
        <w:pStyle w:val="Heading2"/>
      </w:pPr>
      <w:r w:rsidRPr="00475595">
        <w:t>Actuación tras la revascularización:</w:t>
      </w:r>
    </w:p>
    <w:p w:rsidR="006E321F" w:rsidRPr="00475595" w:rsidRDefault="006E321F" w:rsidP="00475595">
      <w:pPr>
        <w:ind w:left="708"/>
        <w:jc w:val="both"/>
        <w:rPr>
          <w:sz w:val="21"/>
          <w:szCs w:val="21"/>
        </w:rPr>
      </w:pPr>
      <w:r w:rsidRPr="00475595">
        <w:rPr>
          <w:sz w:val="21"/>
          <w:szCs w:val="21"/>
        </w:rPr>
        <w:t>Una vez finalizado el procedimiento el paciente pasará a la Unidad de Ictus del hospital o a camas de UCI / Reanimación en el caso de que haya requerido sedación o presente inestabilidad hemodinámica o compromiso ventilatorio.</w:t>
      </w:r>
    </w:p>
    <w:p w:rsidR="006E321F" w:rsidRPr="00475595" w:rsidRDefault="006E321F" w:rsidP="00475595">
      <w:pPr>
        <w:ind w:left="708"/>
        <w:jc w:val="both"/>
        <w:rPr>
          <w:sz w:val="21"/>
          <w:szCs w:val="21"/>
        </w:rPr>
      </w:pPr>
      <w:r w:rsidRPr="00475595">
        <w:rPr>
          <w:sz w:val="21"/>
          <w:szCs w:val="21"/>
        </w:rPr>
        <w:t>Se seguirán los protocolos de cuidado del paciente con Ictus Agudo de la unidad de ictus.</w:t>
      </w:r>
    </w:p>
    <w:p w:rsidR="006E321F" w:rsidRPr="00475595" w:rsidRDefault="006E321F" w:rsidP="00475595">
      <w:pPr>
        <w:jc w:val="both"/>
        <w:rPr>
          <w:sz w:val="21"/>
          <w:szCs w:val="21"/>
        </w:rPr>
      </w:pPr>
      <w:r w:rsidRPr="00475595">
        <w:rPr>
          <w:sz w:val="21"/>
          <w:szCs w:val="21"/>
        </w:rPr>
        <w:t>En todos los casos se procurará garantizar el menor tiempo de respuesta posible, para poder aplicar los tratamientos sin demoras innecesarias.</w:t>
      </w:r>
    </w:p>
    <w:p w:rsidR="006E321F" w:rsidRPr="00475595" w:rsidRDefault="006E321F" w:rsidP="00475595">
      <w:pPr>
        <w:pStyle w:val="Heading1"/>
      </w:pPr>
      <w:r w:rsidRPr="00475595">
        <w:t xml:space="preserve">ORGANIZACIÓN ASISTENCIAL PARA EL TRATAMIENTO ENDOVASCULAR: </w:t>
      </w:r>
    </w:p>
    <w:p w:rsidR="006E321F" w:rsidRPr="00475595" w:rsidRDefault="006E321F" w:rsidP="00475595">
      <w:pPr>
        <w:pStyle w:val="Heading2"/>
      </w:pPr>
      <w:r w:rsidRPr="00475595">
        <w:t>INTRAHOSPITALARIA:</w:t>
      </w:r>
    </w:p>
    <w:p w:rsidR="006E321F" w:rsidRPr="00475595" w:rsidRDefault="006E321F" w:rsidP="00475595">
      <w:pPr>
        <w:jc w:val="both"/>
        <w:rPr>
          <w:sz w:val="21"/>
          <w:szCs w:val="21"/>
        </w:rPr>
      </w:pPr>
      <w:r w:rsidRPr="00475595">
        <w:rPr>
          <w:sz w:val="21"/>
          <w:szCs w:val="21"/>
        </w:rPr>
        <w:t>Si el enfermo se encuentra en uno de los hospitales CON guardia de neurorradiología intervencionista:</w:t>
      </w:r>
    </w:p>
    <w:p w:rsidR="006E321F" w:rsidRPr="00475595" w:rsidRDefault="006E321F" w:rsidP="00475595">
      <w:pPr>
        <w:pStyle w:val="ListParagraph"/>
        <w:numPr>
          <w:ilvl w:val="0"/>
          <w:numId w:val="5"/>
        </w:numPr>
        <w:spacing w:line="288" w:lineRule="auto"/>
        <w:jc w:val="both"/>
        <w:rPr>
          <w:sz w:val="21"/>
          <w:szCs w:val="21"/>
        </w:rPr>
      </w:pPr>
      <w:r w:rsidRPr="00475595">
        <w:rPr>
          <w:sz w:val="21"/>
          <w:szCs w:val="21"/>
        </w:rPr>
        <w:t xml:space="preserve">Una vez valorado el paciente con ictus agudo por el neurólogo de la unidad de ictus y tras la indicación de tratamiento endovascular según los criterios de inclusión/exclusión, se realizaran las pruebas complementarias y estudios de neuroimagen necesarios y se contactará con el equipo de neurorradiología intervencionista. </w:t>
      </w:r>
    </w:p>
    <w:p w:rsidR="006E321F" w:rsidRPr="00475595" w:rsidRDefault="006E321F" w:rsidP="00475595">
      <w:pPr>
        <w:pStyle w:val="ListParagraph"/>
        <w:numPr>
          <w:ilvl w:val="0"/>
          <w:numId w:val="5"/>
        </w:numPr>
        <w:spacing w:line="288" w:lineRule="auto"/>
        <w:ind w:left="714" w:hanging="357"/>
        <w:contextualSpacing w:val="0"/>
        <w:jc w:val="both"/>
        <w:rPr>
          <w:sz w:val="21"/>
          <w:szCs w:val="21"/>
        </w:rPr>
      </w:pPr>
      <w:r w:rsidRPr="00475595">
        <w:rPr>
          <w:sz w:val="21"/>
          <w:szCs w:val="21"/>
        </w:rPr>
        <w:t>Dado que es un procedimiento urgente, se obtendrá</w:t>
      </w:r>
      <w:r>
        <w:t>,</w:t>
      </w:r>
      <w:r w:rsidRPr="00475595">
        <w:rPr>
          <w:sz w:val="21"/>
          <w:szCs w:val="21"/>
        </w:rPr>
        <w:t xml:space="preserve"> solo si fuera posible</w:t>
      </w:r>
      <w:r>
        <w:t>,</w:t>
      </w:r>
      <w:r w:rsidRPr="00475595">
        <w:rPr>
          <w:sz w:val="21"/>
          <w:szCs w:val="21"/>
        </w:rPr>
        <w:t xml:space="preserve"> el consentimiento informado por parte de los familiares o el mismo paciente.</w:t>
      </w:r>
    </w:p>
    <w:p w:rsidR="006E321F" w:rsidRPr="00475595" w:rsidRDefault="006E321F" w:rsidP="00475595">
      <w:pPr>
        <w:pStyle w:val="Heading2"/>
      </w:pPr>
      <w:r w:rsidRPr="00475595">
        <w:t>INTERHOSPITALARIA:</w:t>
      </w:r>
    </w:p>
    <w:p w:rsidR="006E321F" w:rsidRPr="00475595" w:rsidRDefault="006E321F" w:rsidP="00475595">
      <w:pPr>
        <w:jc w:val="both"/>
        <w:rPr>
          <w:sz w:val="21"/>
          <w:szCs w:val="21"/>
        </w:rPr>
      </w:pPr>
      <w:r w:rsidRPr="00475595">
        <w:rPr>
          <w:sz w:val="21"/>
          <w:szCs w:val="21"/>
        </w:rPr>
        <w:t>Los Servicios de Emergencias Sanitarias (SAMU/SVB), participarán activamente responsabilizándose de los traslados interhospitalarios.</w:t>
      </w:r>
    </w:p>
    <w:p w:rsidR="006E321F" w:rsidRPr="00475595" w:rsidRDefault="006E321F" w:rsidP="00475595">
      <w:pPr>
        <w:jc w:val="both"/>
        <w:rPr>
          <w:sz w:val="21"/>
          <w:szCs w:val="21"/>
        </w:rPr>
      </w:pPr>
      <w:r w:rsidRPr="00475595">
        <w:rPr>
          <w:sz w:val="21"/>
          <w:szCs w:val="21"/>
        </w:rPr>
        <w:t>Si el enfermo se encuentra en un hospital SIN guardia de neurorradiología intervencionista:</w:t>
      </w:r>
    </w:p>
    <w:p w:rsidR="006E321F" w:rsidRPr="00475595" w:rsidRDefault="006E321F" w:rsidP="00475595">
      <w:pPr>
        <w:pStyle w:val="ListParagraph"/>
        <w:numPr>
          <w:ilvl w:val="0"/>
          <w:numId w:val="6"/>
        </w:numPr>
        <w:spacing w:line="288" w:lineRule="auto"/>
        <w:ind w:left="714" w:hanging="357"/>
        <w:contextualSpacing w:val="0"/>
        <w:jc w:val="both"/>
        <w:rPr>
          <w:sz w:val="21"/>
          <w:szCs w:val="21"/>
        </w:rPr>
      </w:pPr>
      <w:r w:rsidRPr="00475595">
        <w:rPr>
          <w:sz w:val="21"/>
          <w:szCs w:val="21"/>
        </w:rPr>
        <w:t xml:space="preserve">El neurólogo de guardia del hospital remitente, o el médico responsable del paciente, contactará con el neurólogo del hospital receptor, para consensuar la indicación de tratamiento y el traslado. </w:t>
      </w:r>
    </w:p>
    <w:p w:rsidR="006E321F" w:rsidRPr="00475595" w:rsidRDefault="006E321F" w:rsidP="00475595">
      <w:pPr>
        <w:pStyle w:val="ListParagraph"/>
        <w:numPr>
          <w:ilvl w:val="1"/>
          <w:numId w:val="6"/>
        </w:numPr>
        <w:spacing w:line="288" w:lineRule="auto"/>
        <w:jc w:val="both"/>
        <w:rPr>
          <w:sz w:val="21"/>
          <w:szCs w:val="21"/>
        </w:rPr>
      </w:pPr>
      <w:r w:rsidRPr="00475595">
        <w:rPr>
          <w:sz w:val="21"/>
          <w:szCs w:val="21"/>
        </w:rPr>
        <w:t xml:space="preserve">Se realizarán las pruebas complementarias y estudios de neuroimagen necesarios. </w:t>
      </w:r>
    </w:p>
    <w:p w:rsidR="006E321F" w:rsidRPr="00475595" w:rsidRDefault="006E321F" w:rsidP="00475595">
      <w:pPr>
        <w:pStyle w:val="ListParagraph"/>
        <w:numPr>
          <w:ilvl w:val="1"/>
          <w:numId w:val="6"/>
        </w:numPr>
        <w:spacing w:line="288" w:lineRule="auto"/>
        <w:jc w:val="both"/>
        <w:rPr>
          <w:sz w:val="21"/>
          <w:szCs w:val="21"/>
        </w:rPr>
      </w:pPr>
      <w:r w:rsidRPr="00475595">
        <w:rPr>
          <w:sz w:val="21"/>
          <w:szCs w:val="21"/>
        </w:rPr>
        <w:t xml:space="preserve">Se informará al paciente y a los familiares sobre las características del tratamiento y la necesidad del traslado y obtendrá el consentimiento informado para el procedimiento si fuera posible. </w:t>
      </w:r>
    </w:p>
    <w:p w:rsidR="006E321F" w:rsidRPr="00475595" w:rsidRDefault="006E321F" w:rsidP="00475595">
      <w:pPr>
        <w:pStyle w:val="ListParagraph"/>
        <w:numPr>
          <w:ilvl w:val="1"/>
          <w:numId w:val="6"/>
        </w:numPr>
        <w:spacing w:line="288" w:lineRule="auto"/>
        <w:jc w:val="both"/>
        <w:rPr>
          <w:sz w:val="21"/>
          <w:szCs w:val="21"/>
        </w:rPr>
      </w:pPr>
      <w:r w:rsidRPr="00475595">
        <w:rPr>
          <w:sz w:val="21"/>
          <w:szCs w:val="21"/>
        </w:rPr>
        <w:t>Se avisará a los Servicios de Emergencias Sanitarias (SES), que darán prioridad absoluta a este traslado, debiendo realizarse en ambulancia medicalizada si el paciente ha sido sometido a tratamiento con r</w:t>
      </w:r>
      <w:r>
        <w:rPr>
          <w:sz w:val="21"/>
          <w:szCs w:val="21"/>
        </w:rPr>
        <w:t>t-</w:t>
      </w:r>
      <w:r w:rsidRPr="00475595">
        <w:rPr>
          <w:sz w:val="21"/>
          <w:szCs w:val="21"/>
        </w:rPr>
        <w:t>PA endovenoso o bien en un transporte no me</w:t>
      </w:r>
      <w:r>
        <w:rPr>
          <w:sz w:val="21"/>
          <w:szCs w:val="21"/>
        </w:rPr>
        <w:t>dicalizado si no ha recibido rt-</w:t>
      </w:r>
      <w:r w:rsidRPr="00475595">
        <w:rPr>
          <w:sz w:val="21"/>
          <w:szCs w:val="21"/>
        </w:rPr>
        <w:t xml:space="preserve">PA previamente. </w:t>
      </w:r>
    </w:p>
    <w:p w:rsidR="006E321F" w:rsidRPr="00475595" w:rsidRDefault="006E321F" w:rsidP="00475595">
      <w:pPr>
        <w:pStyle w:val="ListParagraph"/>
        <w:numPr>
          <w:ilvl w:val="1"/>
          <w:numId w:val="6"/>
        </w:numPr>
        <w:spacing w:line="288" w:lineRule="auto"/>
        <w:ind w:left="1434" w:hanging="357"/>
        <w:contextualSpacing w:val="0"/>
        <w:jc w:val="both"/>
        <w:rPr>
          <w:sz w:val="21"/>
          <w:szCs w:val="21"/>
        </w:rPr>
      </w:pPr>
      <w:r w:rsidRPr="00475595">
        <w:rPr>
          <w:sz w:val="21"/>
          <w:szCs w:val="21"/>
        </w:rPr>
        <w:t>Se remitirá copia de toda la documentación generada incluyendo el consentimiento informado al hospital receptor, con el paciente.</w:t>
      </w:r>
    </w:p>
    <w:p w:rsidR="006E321F" w:rsidRPr="00475595" w:rsidRDefault="006E321F" w:rsidP="00475595">
      <w:pPr>
        <w:pStyle w:val="ListParagraph"/>
        <w:numPr>
          <w:ilvl w:val="0"/>
          <w:numId w:val="6"/>
        </w:numPr>
        <w:spacing w:line="288" w:lineRule="auto"/>
        <w:jc w:val="both"/>
        <w:rPr>
          <w:sz w:val="21"/>
          <w:szCs w:val="21"/>
        </w:rPr>
      </w:pPr>
      <w:r w:rsidRPr="00475595">
        <w:rPr>
          <w:sz w:val="21"/>
          <w:szCs w:val="21"/>
        </w:rPr>
        <w:t>El neurólogo de guardia del hospital receptor contactará con el neurorradiólogo intervencionista del mismo, hará la reevaluación del caso una vez recibido al paciente y pondrá en marcha el procedimiento.</w:t>
      </w:r>
    </w:p>
    <w:p w:rsidR="006E321F" w:rsidRPr="00475595" w:rsidRDefault="006E321F" w:rsidP="00475595">
      <w:pPr>
        <w:jc w:val="both"/>
        <w:rPr>
          <w:sz w:val="21"/>
          <w:szCs w:val="21"/>
        </w:rPr>
      </w:pPr>
      <w:r w:rsidRPr="00475595">
        <w:rPr>
          <w:sz w:val="21"/>
          <w:szCs w:val="21"/>
        </w:rPr>
        <w:t>En los pacientes trasladados a otro hospital para procedimiento endovascular, las pruebas de imagen realizadas en origen deberán ser accesibles al equipo de neurología y de neurorradiología intervencionista del hospital receptor mediante el envío directo al PACS del hospital receptor del paciente. El equipo del hospital receptor valorará la necesidad de realizar las pruebas complementarias que considere oportunas, siempre teniendo como prioridad evitar demoras innecesarias en la aplicación del tratamiento.</w:t>
      </w:r>
    </w:p>
    <w:p w:rsidR="006E321F" w:rsidRPr="00475595" w:rsidRDefault="006E321F" w:rsidP="00475595">
      <w:pPr>
        <w:jc w:val="both"/>
        <w:rPr>
          <w:sz w:val="21"/>
          <w:szCs w:val="21"/>
        </w:rPr>
      </w:pPr>
      <w:r w:rsidRPr="00475595">
        <w:rPr>
          <w:sz w:val="21"/>
          <w:szCs w:val="21"/>
        </w:rPr>
        <w:t>Una vez finalizado el procedimiento endovascular y siempre que el paciente se encuentre estable, se agilizará su retorno al hospital remitente con el fin de evitar la saturación y colapso del hospital receptor.</w:t>
      </w:r>
    </w:p>
    <w:p w:rsidR="006E321F" w:rsidRPr="00475595" w:rsidRDefault="006E321F" w:rsidP="00475595">
      <w:pPr>
        <w:jc w:val="both"/>
        <w:rPr>
          <w:sz w:val="21"/>
          <w:szCs w:val="21"/>
        </w:rPr>
      </w:pPr>
    </w:p>
    <w:p w:rsidR="006E321F" w:rsidRPr="00475595" w:rsidRDefault="006E321F" w:rsidP="00475595">
      <w:pPr>
        <w:pStyle w:val="Heading1"/>
      </w:pPr>
      <w:r>
        <w:br w:type="page"/>
      </w:r>
      <w:r w:rsidRPr="00475595">
        <w:t>BIBLIOGRAFIA</w:t>
      </w:r>
    </w:p>
    <w:p w:rsidR="006E321F" w:rsidRPr="00475595" w:rsidRDefault="006E321F" w:rsidP="00475595">
      <w:pPr>
        <w:pStyle w:val="ListParagraph"/>
        <w:numPr>
          <w:ilvl w:val="0"/>
          <w:numId w:val="18"/>
        </w:numPr>
        <w:spacing w:line="288" w:lineRule="auto"/>
        <w:jc w:val="both"/>
        <w:rPr>
          <w:sz w:val="21"/>
          <w:szCs w:val="21"/>
        </w:rPr>
      </w:pPr>
      <w:r w:rsidRPr="00475595">
        <w:rPr>
          <w:sz w:val="21"/>
          <w:szCs w:val="21"/>
        </w:rPr>
        <w:t>Plan de actuación en el ictus en la Comunidad Valenciana 2011-2015: “</w:t>
      </w:r>
      <w:r>
        <w:t>C</w:t>
      </w:r>
      <w:r w:rsidRPr="00475595">
        <w:rPr>
          <w:sz w:val="21"/>
          <w:szCs w:val="21"/>
        </w:rPr>
        <w:t xml:space="preserve">ODIGO </w:t>
      </w:r>
      <w:r>
        <w:t>I</w:t>
      </w:r>
      <w:r w:rsidRPr="00475595">
        <w:rPr>
          <w:sz w:val="21"/>
          <w:szCs w:val="21"/>
        </w:rPr>
        <w:t xml:space="preserve">CTUS”. Generalitat Valenciana. </w:t>
      </w:r>
      <w:r>
        <w:t>ConsellerÍ</w:t>
      </w:r>
      <w:r w:rsidRPr="00475595">
        <w:rPr>
          <w:sz w:val="21"/>
          <w:szCs w:val="21"/>
        </w:rPr>
        <w:t>a de Sanitat. 2011.</w:t>
      </w:r>
    </w:p>
    <w:p w:rsidR="006E321F" w:rsidRPr="00475595" w:rsidRDefault="006E321F" w:rsidP="00475595">
      <w:pPr>
        <w:pStyle w:val="ListParagraph"/>
        <w:numPr>
          <w:ilvl w:val="0"/>
          <w:numId w:val="18"/>
        </w:numPr>
        <w:spacing w:line="288" w:lineRule="auto"/>
        <w:jc w:val="both"/>
        <w:rPr>
          <w:sz w:val="21"/>
          <w:szCs w:val="21"/>
        </w:rPr>
      </w:pPr>
      <w:r w:rsidRPr="00475595">
        <w:rPr>
          <w:sz w:val="21"/>
          <w:szCs w:val="21"/>
        </w:rPr>
        <w:t xml:space="preserve">Tratamiento endovascular en el ictus isquémico agudo. Plan de Atención al Ictus en la Comunidad de Madrid. Publicado en </w:t>
      </w:r>
      <w:r w:rsidRPr="00C81274">
        <w:t>Neurología</w:t>
      </w:r>
      <w:r w:rsidRPr="00475595">
        <w:rPr>
          <w:sz w:val="21"/>
          <w:szCs w:val="21"/>
        </w:rPr>
        <w:t>. 2013;28:425-34.</w:t>
      </w:r>
    </w:p>
    <w:p w:rsidR="006E321F" w:rsidRPr="00475595" w:rsidRDefault="006E321F" w:rsidP="00475595">
      <w:pPr>
        <w:pStyle w:val="ListParagraph"/>
        <w:numPr>
          <w:ilvl w:val="0"/>
          <w:numId w:val="18"/>
        </w:numPr>
        <w:spacing w:line="288" w:lineRule="auto"/>
        <w:jc w:val="both"/>
        <w:rPr>
          <w:sz w:val="21"/>
          <w:szCs w:val="21"/>
        </w:rPr>
      </w:pPr>
      <w:r w:rsidRPr="00475595">
        <w:rPr>
          <w:sz w:val="21"/>
          <w:szCs w:val="21"/>
        </w:rPr>
        <w:t xml:space="preserve">Tratamiento endovascular y </w:t>
      </w:r>
      <w:r>
        <w:t>trombolí</w:t>
      </w:r>
      <w:r w:rsidRPr="00475595">
        <w:rPr>
          <w:sz w:val="21"/>
          <w:szCs w:val="21"/>
        </w:rPr>
        <w:t xml:space="preserve">sis intraarterial en el ictus isquémico agudo. D. Escudero, R. Molina, L. Viña, et al. </w:t>
      </w:r>
      <w:r w:rsidRPr="00C81274">
        <w:t>Rev.</w:t>
      </w:r>
      <w:r w:rsidRPr="00475595">
        <w:rPr>
          <w:sz w:val="21"/>
          <w:szCs w:val="21"/>
        </w:rPr>
        <w:t xml:space="preserve"> Med</w:t>
      </w:r>
      <w:r>
        <w:t>.</w:t>
      </w:r>
      <w:r w:rsidRPr="00475595">
        <w:rPr>
          <w:sz w:val="21"/>
          <w:szCs w:val="21"/>
        </w:rPr>
        <w:t xml:space="preserve"> Intensiva. 2010; 34:370-8 - Vol. 34 Núm.6 </w:t>
      </w:r>
    </w:p>
    <w:p w:rsidR="006E321F" w:rsidRPr="00475595" w:rsidRDefault="006E321F" w:rsidP="00475595">
      <w:pPr>
        <w:pStyle w:val="ListParagraph"/>
        <w:numPr>
          <w:ilvl w:val="0"/>
          <w:numId w:val="18"/>
        </w:numPr>
        <w:spacing w:line="288" w:lineRule="auto"/>
        <w:jc w:val="both"/>
        <w:rPr>
          <w:sz w:val="21"/>
          <w:szCs w:val="21"/>
        </w:rPr>
      </w:pPr>
      <w:r w:rsidRPr="00475595">
        <w:rPr>
          <w:sz w:val="21"/>
          <w:szCs w:val="21"/>
        </w:rPr>
        <w:t>Tratamiento endovascular en el ictus isquémico agudo. P.P. Alcázar Romero. Medicina Intensiva v.34 n.6 Barcelona ago.-sep. 2010</w:t>
      </w:r>
    </w:p>
    <w:p w:rsidR="006E321F" w:rsidRPr="00475595" w:rsidRDefault="006E321F" w:rsidP="00475595">
      <w:pPr>
        <w:pStyle w:val="ListParagraph"/>
        <w:numPr>
          <w:ilvl w:val="0"/>
          <w:numId w:val="18"/>
        </w:numPr>
        <w:spacing w:line="288" w:lineRule="auto"/>
        <w:jc w:val="both"/>
        <w:rPr>
          <w:sz w:val="21"/>
          <w:szCs w:val="21"/>
        </w:rPr>
      </w:pPr>
      <w:r w:rsidRPr="00475595">
        <w:rPr>
          <w:sz w:val="21"/>
          <w:szCs w:val="21"/>
        </w:rPr>
        <w:t xml:space="preserve">Protocolos de Neurointervencionismo y de Tratamiento Trombolítico en Situaciones Especiales en el Ictus Isquémico Agudo. Servicios de Neurología, Radiodiagnóstico, IDI (Institut Diagnòstic per Imatge) y Neurorradiología intervencionista de los hospitales: Hospital Universitario Germans Trias i Pujol, Badalona, Hospital Doctor Josep Trueta, Girona, Hospital del Mar, Barcelona. 2009 . En  </w:t>
      </w:r>
      <w:hyperlink r:id="rId9" w:history="1">
        <w:r w:rsidRPr="008D280E">
          <w:rPr>
            <w:rStyle w:val="Hyperlink"/>
            <w:sz w:val="18"/>
            <w:szCs w:val="18"/>
          </w:rPr>
          <w:t>http://www.parcdesalutmar.cat/mar/protocol_neurointervencionisme_ictus.pdf</w:t>
        </w:r>
      </w:hyperlink>
      <w:r w:rsidRPr="00475595">
        <w:rPr>
          <w:sz w:val="21"/>
          <w:szCs w:val="21"/>
        </w:rPr>
        <w:t>.</w:t>
      </w:r>
    </w:p>
    <w:p w:rsidR="006E321F" w:rsidRPr="00475595" w:rsidRDefault="006E321F" w:rsidP="00475595">
      <w:pPr>
        <w:pStyle w:val="ListParagraph"/>
        <w:numPr>
          <w:ilvl w:val="0"/>
          <w:numId w:val="18"/>
        </w:numPr>
        <w:spacing w:line="288" w:lineRule="auto"/>
        <w:jc w:val="both"/>
        <w:rPr>
          <w:sz w:val="21"/>
          <w:szCs w:val="21"/>
        </w:rPr>
      </w:pPr>
      <w:r w:rsidRPr="00475595">
        <w:rPr>
          <w:sz w:val="21"/>
          <w:szCs w:val="21"/>
        </w:rPr>
        <w:t xml:space="preserve">La malaltia vascular cerebral a l’àrea Barcelona Litoral Mar. Ana Rodríguez Campello. Servei de </w:t>
      </w:r>
      <w:r w:rsidRPr="00C81274">
        <w:t>Neurología</w:t>
      </w:r>
      <w:r w:rsidRPr="00475595">
        <w:rPr>
          <w:sz w:val="21"/>
          <w:szCs w:val="21"/>
        </w:rPr>
        <w:t xml:space="preserve">. </w:t>
      </w:r>
      <w:r w:rsidRPr="008D280E">
        <w:rPr>
          <w:sz w:val="18"/>
          <w:szCs w:val="18"/>
        </w:rPr>
        <w:t xml:space="preserve">En </w:t>
      </w:r>
      <w:hyperlink r:id="rId10" w:history="1">
        <w:r w:rsidRPr="008D280E">
          <w:rPr>
            <w:rStyle w:val="Hyperlink"/>
            <w:sz w:val="18"/>
            <w:szCs w:val="18"/>
          </w:rPr>
          <w:t>http://www.gencat.cat/salut/botss/html/ca/dir3495/210_11_19_vascular_celebral.pdf</w:t>
        </w:r>
      </w:hyperlink>
      <w:r w:rsidRPr="008D280E">
        <w:rPr>
          <w:sz w:val="16"/>
          <w:szCs w:val="16"/>
        </w:rPr>
        <w:t>.</w:t>
      </w:r>
    </w:p>
    <w:p w:rsidR="006E321F" w:rsidRPr="00475595" w:rsidRDefault="006E321F" w:rsidP="00475595">
      <w:pPr>
        <w:pStyle w:val="ListParagraph"/>
        <w:numPr>
          <w:ilvl w:val="0"/>
          <w:numId w:val="18"/>
        </w:numPr>
        <w:spacing w:line="288" w:lineRule="auto"/>
        <w:jc w:val="both"/>
        <w:rPr>
          <w:sz w:val="21"/>
          <w:szCs w:val="21"/>
        </w:rPr>
      </w:pPr>
      <w:r w:rsidRPr="00475595">
        <w:rPr>
          <w:sz w:val="21"/>
          <w:szCs w:val="21"/>
        </w:rPr>
        <w:t xml:space="preserve">El tratamiento endovascular del ictus isquémico agudo puede realizarse de modo seguro sin límite de ventana temporal en pacientes adecuadamente seleccionados. </w:t>
      </w:r>
      <w:r w:rsidRPr="00475595">
        <w:rPr>
          <w:sz w:val="21"/>
          <w:szCs w:val="21"/>
          <w:lang w:val="en-US"/>
        </w:rPr>
        <w:t xml:space="preserve">Alex Abou-Chebl, MD. En  </w:t>
      </w:r>
      <w:hyperlink r:id="rId11" w:history="1">
        <w:r w:rsidRPr="00475595">
          <w:rPr>
            <w:rStyle w:val="Hyperlink"/>
            <w:sz w:val="21"/>
            <w:szCs w:val="21"/>
            <w:lang w:val="en-US"/>
          </w:rPr>
          <w:t>http://www.stroke.ahajournals.org</w:t>
        </w:r>
      </w:hyperlink>
      <w:r w:rsidRPr="00475595">
        <w:rPr>
          <w:sz w:val="21"/>
          <w:szCs w:val="21"/>
          <w:lang w:val="en-US"/>
        </w:rPr>
        <w:t xml:space="preserve">. </w:t>
      </w:r>
      <w:r w:rsidRPr="00475595">
        <w:rPr>
          <w:sz w:val="21"/>
          <w:szCs w:val="21"/>
        </w:rPr>
        <w:t>DOI: 10.1161/STROKEAHA.110.578997</w:t>
      </w:r>
    </w:p>
    <w:p w:rsidR="006E321F" w:rsidRPr="00475595" w:rsidRDefault="006E321F" w:rsidP="00475595">
      <w:pPr>
        <w:pStyle w:val="ListParagraph"/>
        <w:numPr>
          <w:ilvl w:val="0"/>
          <w:numId w:val="18"/>
        </w:numPr>
        <w:spacing w:line="288" w:lineRule="auto"/>
        <w:jc w:val="both"/>
        <w:rPr>
          <w:sz w:val="21"/>
          <w:szCs w:val="21"/>
        </w:rPr>
      </w:pPr>
      <w:r w:rsidRPr="00475595">
        <w:rPr>
          <w:sz w:val="21"/>
          <w:szCs w:val="21"/>
        </w:rPr>
        <w:t xml:space="preserve">Trombosis aguda de la arteria basilar. J.F. Arenillas Lara. Neurología. 2010;25(Supl 1):18-23. En </w:t>
      </w:r>
      <w:hyperlink r:id="rId12" w:history="1">
        <w:r w:rsidRPr="00475595">
          <w:rPr>
            <w:rStyle w:val="Hyperlink"/>
            <w:sz w:val="21"/>
            <w:szCs w:val="21"/>
          </w:rPr>
          <w:t>www.elsevier.es/nrl</w:t>
        </w:r>
      </w:hyperlink>
      <w:r w:rsidRPr="00475595">
        <w:rPr>
          <w:sz w:val="21"/>
          <w:szCs w:val="21"/>
        </w:rPr>
        <w:t xml:space="preserve">. </w:t>
      </w:r>
    </w:p>
    <w:p w:rsidR="006E321F" w:rsidRPr="00323AA4" w:rsidRDefault="006E321F" w:rsidP="00475595">
      <w:pPr>
        <w:pStyle w:val="ListParagraph"/>
        <w:spacing w:after="0" w:line="240" w:lineRule="auto"/>
        <w:ind w:left="0"/>
        <w:jc w:val="both"/>
      </w:pPr>
    </w:p>
    <w:sectPr w:rsidR="006E321F" w:rsidRPr="00323AA4" w:rsidSect="00E34455">
      <w:headerReference w:type="even" r:id="rId13"/>
      <w:headerReference w:type="default" r:id="rId14"/>
      <w:footerReference w:type="even" r:id="rId15"/>
      <w:footerReference w:type="default" r:id="rId16"/>
      <w:headerReference w:type="first" r:id="rId17"/>
      <w:footerReference w:type="first" r:id="rId18"/>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321F" w:rsidRDefault="006E321F" w:rsidP="00260B7C">
      <w:pPr>
        <w:spacing w:after="0" w:line="240" w:lineRule="auto"/>
      </w:pPr>
      <w:r>
        <w:separator/>
      </w:r>
    </w:p>
  </w:endnote>
  <w:endnote w:type="continuationSeparator" w:id="0">
    <w:p w:rsidR="006E321F" w:rsidRDefault="006E321F" w:rsidP="00260B7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21F" w:rsidRDefault="006E321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21F" w:rsidRDefault="006E321F">
    <w:pPr>
      <w:pStyle w:val="Footer"/>
      <w:jc w:val="right"/>
    </w:pPr>
    <w:fldSimple w:instr="PAGE   \* MERGEFORMAT">
      <w:r>
        <w:rPr>
          <w:noProof/>
        </w:rPr>
        <w:t>1</w:t>
      </w:r>
    </w:fldSimple>
  </w:p>
  <w:p w:rsidR="006E321F" w:rsidRPr="00CB57A0" w:rsidRDefault="006E321F" w:rsidP="00CB57A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21F" w:rsidRDefault="006E321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321F" w:rsidRDefault="006E321F" w:rsidP="00260B7C">
      <w:pPr>
        <w:spacing w:after="0" w:line="240" w:lineRule="auto"/>
      </w:pPr>
      <w:r>
        <w:separator/>
      </w:r>
    </w:p>
  </w:footnote>
  <w:footnote w:type="continuationSeparator" w:id="0">
    <w:p w:rsidR="006E321F" w:rsidRDefault="006E321F" w:rsidP="00260B7C">
      <w:pPr>
        <w:spacing w:after="0" w:line="240" w:lineRule="auto"/>
      </w:pPr>
      <w:r>
        <w:continuationSeparator/>
      </w:r>
    </w:p>
  </w:footnote>
  <w:footnote w:id="1">
    <w:p w:rsidR="006E321F" w:rsidRDefault="006E321F" w:rsidP="00475595">
      <w:pPr>
        <w:pStyle w:val="FootnoteText"/>
      </w:pPr>
      <w:r>
        <w:rPr>
          <w:rStyle w:val="FootnoteReference"/>
        </w:rPr>
        <w:footnoteRef/>
      </w:r>
      <w:r>
        <w:t xml:space="preserve"> </w:t>
      </w:r>
      <w:r w:rsidRPr="00632429">
        <w:rPr>
          <w:sz w:val="21"/>
          <w:szCs w:val="21"/>
        </w:rPr>
        <w:t xml:space="preserve">Ver: INDICACIONES DE TRATAMIENTO ENDOVASCULAR: </w:t>
      </w:r>
      <w:r>
        <w:rPr>
          <w:sz w:val="21"/>
          <w:szCs w:val="21"/>
        </w:rPr>
        <w:t xml:space="preserve">Apartado </w:t>
      </w:r>
      <w:r w:rsidRPr="00632429">
        <w:rPr>
          <w:sz w:val="21"/>
          <w:szCs w:val="21"/>
        </w:rPr>
        <w:t>3.a. párrafo segundo.</w:t>
      </w:r>
    </w:p>
  </w:footnote>
  <w:footnote w:id="2">
    <w:p w:rsidR="006E321F" w:rsidRDefault="006E321F" w:rsidP="00475595">
      <w:pPr>
        <w:pStyle w:val="FootnoteText"/>
      </w:pPr>
      <w:r>
        <w:rPr>
          <w:rStyle w:val="FootnoteReference"/>
        </w:rPr>
        <w:footnoteRef/>
      </w:r>
      <w:r>
        <w:t xml:space="preserve"> </w:t>
      </w:r>
      <w:r>
        <w:rPr>
          <w:lang w:val="es-ES_tradnl"/>
        </w:rPr>
        <w:t xml:space="preserve"> Según el</w:t>
      </w:r>
      <w:r w:rsidRPr="002B0731">
        <w:rPr>
          <w:lang w:val="es-ES_tradnl"/>
        </w:rPr>
        <w:t xml:space="preserve"> Plan</w:t>
      </w:r>
      <w:r>
        <w:rPr>
          <w:lang w:val="es-ES_tradnl"/>
        </w:rPr>
        <w:t xml:space="preserve"> </w:t>
      </w:r>
      <w:r w:rsidRPr="002B0731">
        <w:rPr>
          <w:lang w:val="es-ES_tradnl"/>
        </w:rPr>
        <w:t>de atención al Ictus en la Comunidad Valenciana 2011-2015</w:t>
      </w:r>
      <w:r>
        <w:rPr>
          <w:lang w:val="es-ES_tradnl"/>
        </w:rPr>
        <w:t>,</w:t>
      </w:r>
      <w:r w:rsidRPr="002B0731">
        <w:rPr>
          <w:lang w:val="es-ES_tradnl"/>
        </w:rPr>
        <w:t xml:space="preserve"> todos los hospitales que atiendan a pacientes con Ictus deberán disponer de un protocolo de atención al Ictus que establezca</w:t>
      </w:r>
      <w:r>
        <w:rPr>
          <w:lang w:val="es-ES_tradnl"/>
        </w:rPr>
        <w:t>n</w:t>
      </w:r>
      <w:r w:rsidRPr="002B0731">
        <w:rPr>
          <w:lang w:val="es-ES_tradnl"/>
        </w:rPr>
        <w:t xml:space="preserve"> pautas de actuación homogéneas, contrastadas con la evidencia científica disponible, para conseguir reducir la morbimortalidad y las secuelas, y de vías clínicas eficientes para i</w:t>
      </w:r>
      <w:r>
        <w:rPr>
          <w:lang w:val="es-ES_tradnl"/>
        </w:rPr>
        <w:t>dentificar y valorar de forma r</w:t>
      </w:r>
      <w:r w:rsidRPr="002B0731">
        <w:rPr>
          <w:lang w:val="es-ES_tradnl"/>
        </w:rPr>
        <w:t>ápida a los pacientes con un Ictus potencial.</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21F" w:rsidRDefault="006E321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21F" w:rsidRDefault="006E321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21F" w:rsidRDefault="006E321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CA5444"/>
    <w:multiLevelType w:val="hybridMultilevel"/>
    <w:tmpl w:val="1C8201D2"/>
    <w:lvl w:ilvl="0" w:tplc="0C0A0019">
      <w:start w:val="1"/>
      <w:numFmt w:val="lowerLetter"/>
      <w:lvlText w:val="%1."/>
      <w:lvlJc w:val="left"/>
      <w:pPr>
        <w:ind w:left="1440" w:hanging="360"/>
      </w:pPr>
      <w:rPr>
        <w:rFonts w:cs="Times New Roman"/>
      </w:rPr>
    </w:lvl>
    <w:lvl w:ilvl="1" w:tplc="482ACCDE">
      <w:start w:val="1"/>
      <w:numFmt w:val="bullet"/>
      <w:lvlText w:val=""/>
      <w:lvlJc w:val="left"/>
      <w:pPr>
        <w:ind w:left="2340" w:hanging="360"/>
      </w:pPr>
      <w:rPr>
        <w:rFonts w:ascii="Symbol" w:hAnsi="Symbol" w:hint="default"/>
        <w:color w:val="auto"/>
      </w:rPr>
    </w:lvl>
    <w:lvl w:ilvl="2" w:tplc="0C0A001B">
      <w:start w:val="1"/>
      <w:numFmt w:val="lowerRoman"/>
      <w:lvlText w:val="%3."/>
      <w:lvlJc w:val="right"/>
      <w:pPr>
        <w:ind w:left="2880" w:hanging="180"/>
      </w:pPr>
      <w:rPr>
        <w:rFonts w:cs="Times New Roman"/>
      </w:rPr>
    </w:lvl>
    <w:lvl w:ilvl="3" w:tplc="0C0A000F">
      <w:start w:val="1"/>
      <w:numFmt w:val="decimal"/>
      <w:lvlText w:val="%4."/>
      <w:lvlJc w:val="left"/>
      <w:pPr>
        <w:ind w:left="3600" w:hanging="360"/>
      </w:pPr>
      <w:rPr>
        <w:rFonts w:cs="Times New Roman"/>
      </w:rPr>
    </w:lvl>
    <w:lvl w:ilvl="4" w:tplc="0C0A0019" w:tentative="1">
      <w:start w:val="1"/>
      <w:numFmt w:val="lowerLetter"/>
      <w:lvlText w:val="%5."/>
      <w:lvlJc w:val="left"/>
      <w:pPr>
        <w:ind w:left="4320" w:hanging="360"/>
      </w:pPr>
      <w:rPr>
        <w:rFonts w:cs="Times New Roman"/>
      </w:rPr>
    </w:lvl>
    <w:lvl w:ilvl="5" w:tplc="0C0A001B" w:tentative="1">
      <w:start w:val="1"/>
      <w:numFmt w:val="lowerRoman"/>
      <w:lvlText w:val="%6."/>
      <w:lvlJc w:val="right"/>
      <w:pPr>
        <w:ind w:left="5040" w:hanging="180"/>
      </w:pPr>
      <w:rPr>
        <w:rFonts w:cs="Times New Roman"/>
      </w:rPr>
    </w:lvl>
    <w:lvl w:ilvl="6" w:tplc="0C0A000F" w:tentative="1">
      <w:start w:val="1"/>
      <w:numFmt w:val="decimal"/>
      <w:lvlText w:val="%7."/>
      <w:lvlJc w:val="left"/>
      <w:pPr>
        <w:ind w:left="5760" w:hanging="360"/>
      </w:pPr>
      <w:rPr>
        <w:rFonts w:cs="Times New Roman"/>
      </w:rPr>
    </w:lvl>
    <w:lvl w:ilvl="7" w:tplc="0C0A0019" w:tentative="1">
      <w:start w:val="1"/>
      <w:numFmt w:val="lowerLetter"/>
      <w:lvlText w:val="%8."/>
      <w:lvlJc w:val="left"/>
      <w:pPr>
        <w:ind w:left="6480" w:hanging="360"/>
      </w:pPr>
      <w:rPr>
        <w:rFonts w:cs="Times New Roman"/>
      </w:rPr>
    </w:lvl>
    <w:lvl w:ilvl="8" w:tplc="0C0A001B" w:tentative="1">
      <w:start w:val="1"/>
      <w:numFmt w:val="lowerRoman"/>
      <w:lvlText w:val="%9."/>
      <w:lvlJc w:val="right"/>
      <w:pPr>
        <w:ind w:left="7200" w:hanging="180"/>
      </w:pPr>
      <w:rPr>
        <w:rFonts w:cs="Times New Roman"/>
      </w:rPr>
    </w:lvl>
  </w:abstractNum>
  <w:abstractNum w:abstractNumId="1">
    <w:nsid w:val="06052CCE"/>
    <w:multiLevelType w:val="hybridMultilevel"/>
    <w:tmpl w:val="2AFED7AC"/>
    <w:lvl w:ilvl="0" w:tplc="0C0A0019">
      <w:start w:val="1"/>
      <w:numFmt w:val="lowerLetter"/>
      <w:lvlText w:val="%1."/>
      <w:lvlJc w:val="left"/>
      <w:pPr>
        <w:ind w:left="1068" w:hanging="360"/>
      </w:pPr>
      <w:rPr>
        <w:rFonts w:cs="Times New Roman"/>
      </w:rPr>
    </w:lvl>
    <w:lvl w:ilvl="1" w:tplc="0C0A0019" w:tentative="1">
      <w:start w:val="1"/>
      <w:numFmt w:val="lowerLetter"/>
      <w:lvlText w:val="%2."/>
      <w:lvlJc w:val="left"/>
      <w:pPr>
        <w:ind w:left="1788" w:hanging="360"/>
      </w:pPr>
      <w:rPr>
        <w:rFonts w:cs="Times New Roman"/>
      </w:rPr>
    </w:lvl>
    <w:lvl w:ilvl="2" w:tplc="0C0A001B" w:tentative="1">
      <w:start w:val="1"/>
      <w:numFmt w:val="lowerRoman"/>
      <w:lvlText w:val="%3."/>
      <w:lvlJc w:val="right"/>
      <w:pPr>
        <w:ind w:left="2508" w:hanging="180"/>
      </w:pPr>
      <w:rPr>
        <w:rFonts w:cs="Times New Roman"/>
      </w:rPr>
    </w:lvl>
    <w:lvl w:ilvl="3" w:tplc="0C0A000F" w:tentative="1">
      <w:start w:val="1"/>
      <w:numFmt w:val="decimal"/>
      <w:lvlText w:val="%4."/>
      <w:lvlJc w:val="left"/>
      <w:pPr>
        <w:ind w:left="3228" w:hanging="360"/>
      </w:pPr>
      <w:rPr>
        <w:rFonts w:cs="Times New Roman"/>
      </w:rPr>
    </w:lvl>
    <w:lvl w:ilvl="4" w:tplc="0C0A0019" w:tentative="1">
      <w:start w:val="1"/>
      <w:numFmt w:val="lowerLetter"/>
      <w:lvlText w:val="%5."/>
      <w:lvlJc w:val="left"/>
      <w:pPr>
        <w:ind w:left="3948" w:hanging="360"/>
      </w:pPr>
      <w:rPr>
        <w:rFonts w:cs="Times New Roman"/>
      </w:rPr>
    </w:lvl>
    <w:lvl w:ilvl="5" w:tplc="0C0A001B" w:tentative="1">
      <w:start w:val="1"/>
      <w:numFmt w:val="lowerRoman"/>
      <w:lvlText w:val="%6."/>
      <w:lvlJc w:val="right"/>
      <w:pPr>
        <w:ind w:left="4668" w:hanging="180"/>
      </w:pPr>
      <w:rPr>
        <w:rFonts w:cs="Times New Roman"/>
      </w:rPr>
    </w:lvl>
    <w:lvl w:ilvl="6" w:tplc="0C0A000F" w:tentative="1">
      <w:start w:val="1"/>
      <w:numFmt w:val="decimal"/>
      <w:lvlText w:val="%7."/>
      <w:lvlJc w:val="left"/>
      <w:pPr>
        <w:ind w:left="5388" w:hanging="360"/>
      </w:pPr>
      <w:rPr>
        <w:rFonts w:cs="Times New Roman"/>
      </w:rPr>
    </w:lvl>
    <w:lvl w:ilvl="7" w:tplc="0C0A0019" w:tentative="1">
      <w:start w:val="1"/>
      <w:numFmt w:val="lowerLetter"/>
      <w:lvlText w:val="%8."/>
      <w:lvlJc w:val="left"/>
      <w:pPr>
        <w:ind w:left="6108" w:hanging="360"/>
      </w:pPr>
      <w:rPr>
        <w:rFonts w:cs="Times New Roman"/>
      </w:rPr>
    </w:lvl>
    <w:lvl w:ilvl="8" w:tplc="0C0A001B" w:tentative="1">
      <w:start w:val="1"/>
      <w:numFmt w:val="lowerRoman"/>
      <w:lvlText w:val="%9."/>
      <w:lvlJc w:val="right"/>
      <w:pPr>
        <w:ind w:left="6828" w:hanging="180"/>
      </w:pPr>
      <w:rPr>
        <w:rFonts w:cs="Times New Roman"/>
      </w:rPr>
    </w:lvl>
  </w:abstractNum>
  <w:abstractNum w:abstractNumId="2">
    <w:nsid w:val="0C59630A"/>
    <w:multiLevelType w:val="hybridMultilevel"/>
    <w:tmpl w:val="5EE05582"/>
    <w:lvl w:ilvl="0" w:tplc="0C0A000F">
      <w:start w:val="1"/>
      <w:numFmt w:val="decimal"/>
      <w:lvlText w:val="%1."/>
      <w:lvlJc w:val="left"/>
      <w:pPr>
        <w:ind w:left="720" w:hanging="360"/>
      </w:pPr>
      <w:rPr>
        <w:rFonts w:cs="Times New Roman"/>
      </w:rPr>
    </w:lvl>
    <w:lvl w:ilvl="1" w:tplc="0C0A0019">
      <w:start w:val="1"/>
      <w:numFmt w:val="lowerLetter"/>
      <w:lvlText w:val="%2."/>
      <w:lvlJc w:val="left"/>
      <w:pPr>
        <w:ind w:left="1440" w:hanging="360"/>
      </w:pPr>
      <w:rPr>
        <w:rFonts w:cs="Times New Roman"/>
      </w:rPr>
    </w:lvl>
    <w:lvl w:ilvl="2" w:tplc="0C0A001B">
      <w:start w:val="1"/>
      <w:numFmt w:val="lowerRoman"/>
      <w:lvlText w:val="%3."/>
      <w:lvlJc w:val="right"/>
      <w:pPr>
        <w:ind w:left="2160" w:hanging="180"/>
      </w:pPr>
      <w:rPr>
        <w:rFonts w:cs="Times New Roman"/>
      </w:rPr>
    </w:lvl>
    <w:lvl w:ilvl="3" w:tplc="0C0A000F">
      <w:start w:val="1"/>
      <w:numFmt w:val="decimal"/>
      <w:lvlText w:val="%4."/>
      <w:lvlJc w:val="left"/>
      <w:pPr>
        <w:ind w:left="2880" w:hanging="360"/>
      </w:pPr>
      <w:rPr>
        <w:rFonts w:cs="Times New Roman"/>
      </w:rPr>
    </w:lvl>
    <w:lvl w:ilvl="4" w:tplc="0C0A0001">
      <w:start w:val="1"/>
      <w:numFmt w:val="bullet"/>
      <w:lvlText w:val=""/>
      <w:lvlJc w:val="left"/>
      <w:pPr>
        <w:ind w:left="3600" w:hanging="360"/>
      </w:pPr>
      <w:rPr>
        <w:rFonts w:ascii="Symbol" w:hAnsi="Symbol" w:hint="default"/>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3">
    <w:nsid w:val="1D534308"/>
    <w:multiLevelType w:val="hybridMultilevel"/>
    <w:tmpl w:val="7B3C4E06"/>
    <w:lvl w:ilvl="0" w:tplc="B4B2C752">
      <w:start w:val="7"/>
      <w:numFmt w:val="decimal"/>
      <w:lvlText w:val="%1."/>
      <w:lvlJc w:val="left"/>
      <w:pPr>
        <w:ind w:left="1428" w:hanging="360"/>
      </w:pPr>
      <w:rPr>
        <w:rFonts w:cs="Times New Roman" w:hint="default"/>
      </w:rPr>
    </w:lvl>
    <w:lvl w:ilvl="1" w:tplc="0C0A0019" w:tentative="1">
      <w:start w:val="1"/>
      <w:numFmt w:val="lowerLetter"/>
      <w:lvlText w:val="%2."/>
      <w:lvlJc w:val="left"/>
      <w:pPr>
        <w:ind w:left="-12" w:hanging="360"/>
      </w:pPr>
      <w:rPr>
        <w:rFonts w:cs="Times New Roman"/>
      </w:rPr>
    </w:lvl>
    <w:lvl w:ilvl="2" w:tplc="0C0A001B" w:tentative="1">
      <w:start w:val="1"/>
      <w:numFmt w:val="lowerRoman"/>
      <w:lvlText w:val="%3."/>
      <w:lvlJc w:val="right"/>
      <w:pPr>
        <w:ind w:left="708" w:hanging="180"/>
      </w:pPr>
      <w:rPr>
        <w:rFonts w:cs="Times New Roman"/>
      </w:rPr>
    </w:lvl>
    <w:lvl w:ilvl="3" w:tplc="0C0A000F" w:tentative="1">
      <w:start w:val="1"/>
      <w:numFmt w:val="decimal"/>
      <w:lvlText w:val="%4."/>
      <w:lvlJc w:val="left"/>
      <w:pPr>
        <w:ind w:left="1428" w:hanging="360"/>
      </w:pPr>
      <w:rPr>
        <w:rFonts w:cs="Times New Roman"/>
      </w:rPr>
    </w:lvl>
    <w:lvl w:ilvl="4" w:tplc="0C0A0019" w:tentative="1">
      <w:start w:val="1"/>
      <w:numFmt w:val="lowerLetter"/>
      <w:lvlText w:val="%5."/>
      <w:lvlJc w:val="left"/>
      <w:pPr>
        <w:ind w:left="2148" w:hanging="360"/>
      </w:pPr>
      <w:rPr>
        <w:rFonts w:cs="Times New Roman"/>
      </w:rPr>
    </w:lvl>
    <w:lvl w:ilvl="5" w:tplc="0C0A001B" w:tentative="1">
      <w:start w:val="1"/>
      <w:numFmt w:val="lowerRoman"/>
      <w:lvlText w:val="%6."/>
      <w:lvlJc w:val="right"/>
      <w:pPr>
        <w:ind w:left="2868" w:hanging="180"/>
      </w:pPr>
      <w:rPr>
        <w:rFonts w:cs="Times New Roman"/>
      </w:rPr>
    </w:lvl>
    <w:lvl w:ilvl="6" w:tplc="0C0A000F" w:tentative="1">
      <w:start w:val="1"/>
      <w:numFmt w:val="decimal"/>
      <w:lvlText w:val="%7."/>
      <w:lvlJc w:val="left"/>
      <w:pPr>
        <w:ind w:left="3588" w:hanging="360"/>
      </w:pPr>
      <w:rPr>
        <w:rFonts w:cs="Times New Roman"/>
      </w:rPr>
    </w:lvl>
    <w:lvl w:ilvl="7" w:tplc="0C0A0019" w:tentative="1">
      <w:start w:val="1"/>
      <w:numFmt w:val="lowerLetter"/>
      <w:lvlText w:val="%8."/>
      <w:lvlJc w:val="left"/>
      <w:pPr>
        <w:ind w:left="4308" w:hanging="360"/>
      </w:pPr>
      <w:rPr>
        <w:rFonts w:cs="Times New Roman"/>
      </w:rPr>
    </w:lvl>
    <w:lvl w:ilvl="8" w:tplc="0C0A001B" w:tentative="1">
      <w:start w:val="1"/>
      <w:numFmt w:val="lowerRoman"/>
      <w:lvlText w:val="%9."/>
      <w:lvlJc w:val="right"/>
      <w:pPr>
        <w:ind w:left="5028" w:hanging="180"/>
      </w:pPr>
      <w:rPr>
        <w:rFonts w:cs="Times New Roman"/>
      </w:rPr>
    </w:lvl>
  </w:abstractNum>
  <w:abstractNum w:abstractNumId="4">
    <w:nsid w:val="276216C3"/>
    <w:multiLevelType w:val="hybridMultilevel"/>
    <w:tmpl w:val="06A2C262"/>
    <w:lvl w:ilvl="0" w:tplc="0C0A000F">
      <w:start w:val="1"/>
      <w:numFmt w:val="decimal"/>
      <w:lvlText w:val="%1."/>
      <w:lvlJc w:val="left"/>
      <w:pPr>
        <w:ind w:left="720" w:hanging="360"/>
      </w:pPr>
      <w:rPr>
        <w:rFonts w:cs="Times New Roman"/>
      </w:rPr>
    </w:lvl>
    <w:lvl w:ilvl="1" w:tplc="0C0A000F">
      <w:start w:val="1"/>
      <w:numFmt w:val="decimal"/>
      <w:lvlText w:val="%2."/>
      <w:lvlJc w:val="left"/>
      <w:pPr>
        <w:ind w:left="1440" w:hanging="360"/>
      </w:pPr>
      <w:rPr>
        <w:rFonts w:cs="Times New Roman"/>
      </w:rPr>
    </w:lvl>
    <w:lvl w:ilvl="2" w:tplc="0C0A001B">
      <w:start w:val="1"/>
      <w:numFmt w:val="lowerRoman"/>
      <w:lvlText w:val="%3."/>
      <w:lvlJc w:val="right"/>
      <w:pPr>
        <w:ind w:left="2160" w:hanging="180"/>
      </w:pPr>
      <w:rPr>
        <w:rFonts w:cs="Times New Roman"/>
      </w:rPr>
    </w:lvl>
    <w:lvl w:ilvl="3" w:tplc="0C0A000F">
      <w:start w:val="1"/>
      <w:numFmt w:val="decimal"/>
      <w:lvlText w:val="%4."/>
      <w:lvlJc w:val="left"/>
      <w:pPr>
        <w:ind w:left="2880" w:hanging="360"/>
      </w:pPr>
      <w:rPr>
        <w:rFonts w:cs="Times New Roman"/>
      </w:rPr>
    </w:lvl>
    <w:lvl w:ilvl="4" w:tplc="0C0A0019">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5">
    <w:nsid w:val="292114D1"/>
    <w:multiLevelType w:val="hybridMultilevel"/>
    <w:tmpl w:val="94783DD2"/>
    <w:lvl w:ilvl="0" w:tplc="0C0A0019">
      <w:start w:val="1"/>
      <w:numFmt w:val="lowerLetter"/>
      <w:lvlText w:val="%1."/>
      <w:lvlJc w:val="left"/>
      <w:pPr>
        <w:ind w:left="1440" w:hanging="360"/>
      </w:pPr>
      <w:rPr>
        <w:rFonts w:cs="Times New Roman"/>
      </w:rPr>
    </w:lvl>
    <w:lvl w:ilvl="1" w:tplc="0C0A0019">
      <w:start w:val="1"/>
      <w:numFmt w:val="lowerLetter"/>
      <w:lvlText w:val="%2."/>
      <w:lvlJc w:val="left"/>
      <w:pPr>
        <w:ind w:left="2160" w:hanging="360"/>
      </w:pPr>
      <w:rPr>
        <w:rFonts w:cs="Times New Roman"/>
      </w:rPr>
    </w:lvl>
    <w:lvl w:ilvl="2" w:tplc="0C0A001B">
      <w:start w:val="1"/>
      <w:numFmt w:val="lowerRoman"/>
      <w:lvlText w:val="%3."/>
      <w:lvlJc w:val="right"/>
      <w:pPr>
        <w:ind w:left="2880" w:hanging="180"/>
      </w:pPr>
      <w:rPr>
        <w:rFonts w:cs="Times New Roman"/>
      </w:rPr>
    </w:lvl>
    <w:lvl w:ilvl="3" w:tplc="0C0A000F">
      <w:start w:val="1"/>
      <w:numFmt w:val="decimal"/>
      <w:lvlText w:val="%4."/>
      <w:lvlJc w:val="left"/>
      <w:pPr>
        <w:ind w:left="3600" w:hanging="360"/>
      </w:pPr>
      <w:rPr>
        <w:rFonts w:cs="Times New Roman"/>
      </w:rPr>
    </w:lvl>
    <w:lvl w:ilvl="4" w:tplc="0C0A0019" w:tentative="1">
      <w:start w:val="1"/>
      <w:numFmt w:val="lowerLetter"/>
      <w:lvlText w:val="%5."/>
      <w:lvlJc w:val="left"/>
      <w:pPr>
        <w:ind w:left="4320" w:hanging="360"/>
      </w:pPr>
      <w:rPr>
        <w:rFonts w:cs="Times New Roman"/>
      </w:rPr>
    </w:lvl>
    <w:lvl w:ilvl="5" w:tplc="0C0A001B" w:tentative="1">
      <w:start w:val="1"/>
      <w:numFmt w:val="lowerRoman"/>
      <w:lvlText w:val="%6."/>
      <w:lvlJc w:val="right"/>
      <w:pPr>
        <w:ind w:left="5040" w:hanging="180"/>
      </w:pPr>
      <w:rPr>
        <w:rFonts w:cs="Times New Roman"/>
      </w:rPr>
    </w:lvl>
    <w:lvl w:ilvl="6" w:tplc="0C0A000F" w:tentative="1">
      <w:start w:val="1"/>
      <w:numFmt w:val="decimal"/>
      <w:lvlText w:val="%7."/>
      <w:lvlJc w:val="left"/>
      <w:pPr>
        <w:ind w:left="5760" w:hanging="360"/>
      </w:pPr>
      <w:rPr>
        <w:rFonts w:cs="Times New Roman"/>
      </w:rPr>
    </w:lvl>
    <w:lvl w:ilvl="7" w:tplc="0C0A0019" w:tentative="1">
      <w:start w:val="1"/>
      <w:numFmt w:val="lowerLetter"/>
      <w:lvlText w:val="%8."/>
      <w:lvlJc w:val="left"/>
      <w:pPr>
        <w:ind w:left="6480" w:hanging="360"/>
      </w:pPr>
      <w:rPr>
        <w:rFonts w:cs="Times New Roman"/>
      </w:rPr>
    </w:lvl>
    <w:lvl w:ilvl="8" w:tplc="0C0A001B" w:tentative="1">
      <w:start w:val="1"/>
      <w:numFmt w:val="lowerRoman"/>
      <w:lvlText w:val="%9."/>
      <w:lvlJc w:val="right"/>
      <w:pPr>
        <w:ind w:left="7200" w:hanging="180"/>
      </w:pPr>
      <w:rPr>
        <w:rFonts w:cs="Times New Roman"/>
      </w:rPr>
    </w:lvl>
  </w:abstractNum>
  <w:abstractNum w:abstractNumId="6">
    <w:nsid w:val="463C3078"/>
    <w:multiLevelType w:val="hybridMultilevel"/>
    <w:tmpl w:val="5C1AEFDC"/>
    <w:lvl w:ilvl="0" w:tplc="0C0A000F">
      <w:start w:val="1"/>
      <w:numFmt w:val="decimal"/>
      <w:lvlText w:val="%1."/>
      <w:lvlJc w:val="left"/>
      <w:pPr>
        <w:ind w:left="720" w:hanging="360"/>
      </w:pPr>
      <w:rPr>
        <w:rFonts w:cs="Times New Roman"/>
      </w:rPr>
    </w:lvl>
    <w:lvl w:ilvl="1" w:tplc="0C0A0019">
      <w:start w:val="1"/>
      <w:numFmt w:val="lowerLetter"/>
      <w:lvlText w:val="%2."/>
      <w:lvlJc w:val="left"/>
      <w:pPr>
        <w:ind w:left="1440" w:hanging="360"/>
      </w:pPr>
      <w:rPr>
        <w:rFonts w:cs="Times New Roman"/>
      </w:rPr>
    </w:lvl>
    <w:lvl w:ilvl="2" w:tplc="482ACCDE">
      <w:start w:val="1"/>
      <w:numFmt w:val="bullet"/>
      <w:lvlText w:val=""/>
      <w:lvlJc w:val="left"/>
      <w:pPr>
        <w:ind w:left="2160" w:hanging="180"/>
      </w:pPr>
      <w:rPr>
        <w:rFonts w:ascii="Symbol" w:hAnsi="Symbol" w:hint="default"/>
        <w:color w:val="auto"/>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7">
    <w:nsid w:val="4C3677FB"/>
    <w:multiLevelType w:val="hybridMultilevel"/>
    <w:tmpl w:val="5896E068"/>
    <w:lvl w:ilvl="0" w:tplc="0C0A000F">
      <w:start w:val="1"/>
      <w:numFmt w:val="decimal"/>
      <w:lvlText w:val="%1."/>
      <w:lvlJc w:val="left"/>
      <w:pPr>
        <w:ind w:left="720" w:hanging="360"/>
      </w:pPr>
      <w:rPr>
        <w:rFonts w:cs="Times New Roman"/>
      </w:rPr>
    </w:lvl>
    <w:lvl w:ilvl="1" w:tplc="0C0A0019">
      <w:start w:val="1"/>
      <w:numFmt w:val="lowerLetter"/>
      <w:lvlText w:val="%2."/>
      <w:lvlJc w:val="left"/>
      <w:pPr>
        <w:ind w:left="1440" w:hanging="360"/>
      </w:pPr>
      <w:rPr>
        <w:rFonts w:cs="Times New Roman"/>
      </w:rPr>
    </w:lvl>
    <w:lvl w:ilvl="2" w:tplc="0C0A001B">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8">
    <w:nsid w:val="50B04001"/>
    <w:multiLevelType w:val="hybridMultilevel"/>
    <w:tmpl w:val="70B2ED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578136F2"/>
    <w:multiLevelType w:val="hybridMultilevel"/>
    <w:tmpl w:val="27483890"/>
    <w:lvl w:ilvl="0" w:tplc="0C0A000F">
      <w:start w:val="1"/>
      <w:numFmt w:val="decimal"/>
      <w:lvlText w:val="%1."/>
      <w:lvlJc w:val="left"/>
      <w:pPr>
        <w:ind w:left="720" w:hanging="360"/>
      </w:pPr>
      <w:rPr>
        <w:rFonts w:cs="Times New Roman"/>
      </w:rPr>
    </w:lvl>
    <w:lvl w:ilvl="1" w:tplc="0C0A000F">
      <w:start w:val="1"/>
      <w:numFmt w:val="decimal"/>
      <w:lvlText w:val="%2."/>
      <w:lvlJc w:val="left"/>
      <w:pPr>
        <w:ind w:left="1440" w:hanging="360"/>
      </w:pPr>
      <w:rPr>
        <w:rFonts w:cs="Times New Roman"/>
      </w:rPr>
    </w:lvl>
    <w:lvl w:ilvl="2" w:tplc="0C0A001B">
      <w:start w:val="1"/>
      <w:numFmt w:val="lowerRoman"/>
      <w:lvlText w:val="%3."/>
      <w:lvlJc w:val="right"/>
      <w:pPr>
        <w:ind w:left="2160" w:hanging="180"/>
      </w:pPr>
      <w:rPr>
        <w:rFonts w:cs="Times New Roman"/>
      </w:rPr>
    </w:lvl>
    <w:lvl w:ilvl="3" w:tplc="0C0A000F">
      <w:start w:val="1"/>
      <w:numFmt w:val="decimal"/>
      <w:lvlText w:val="%4."/>
      <w:lvlJc w:val="left"/>
      <w:pPr>
        <w:ind w:left="2880" w:hanging="360"/>
      </w:pPr>
      <w:rPr>
        <w:rFonts w:cs="Times New Roman"/>
      </w:rPr>
    </w:lvl>
    <w:lvl w:ilvl="4" w:tplc="0C0A0019">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0">
    <w:nsid w:val="57F22D6B"/>
    <w:multiLevelType w:val="hybridMultilevel"/>
    <w:tmpl w:val="3DCAE972"/>
    <w:lvl w:ilvl="0" w:tplc="0C0A000F">
      <w:start w:val="1"/>
      <w:numFmt w:val="decimal"/>
      <w:lvlText w:val="%1."/>
      <w:lvlJc w:val="left"/>
      <w:pPr>
        <w:ind w:left="720" w:hanging="360"/>
      </w:pPr>
      <w:rPr>
        <w:rFonts w:cs="Times New Roman"/>
      </w:rPr>
    </w:lvl>
    <w:lvl w:ilvl="1" w:tplc="0C0A0019">
      <w:start w:val="1"/>
      <w:numFmt w:val="lowerLetter"/>
      <w:lvlText w:val="%2."/>
      <w:lvlJc w:val="left"/>
      <w:pPr>
        <w:ind w:left="1440" w:hanging="360"/>
      </w:pPr>
      <w:rPr>
        <w:rFonts w:cs="Times New Roman"/>
      </w:rPr>
    </w:lvl>
    <w:lvl w:ilvl="2" w:tplc="0C0A001B">
      <w:start w:val="1"/>
      <w:numFmt w:val="lowerRoman"/>
      <w:lvlText w:val="%3."/>
      <w:lvlJc w:val="right"/>
      <w:pPr>
        <w:ind w:left="2160" w:hanging="180"/>
      </w:pPr>
      <w:rPr>
        <w:rFonts w:cs="Times New Roman"/>
      </w:rPr>
    </w:lvl>
    <w:lvl w:ilvl="3" w:tplc="0C0A000F">
      <w:start w:val="1"/>
      <w:numFmt w:val="decimal"/>
      <w:lvlText w:val="%4."/>
      <w:lvlJc w:val="left"/>
      <w:pPr>
        <w:ind w:left="2880" w:hanging="360"/>
      </w:pPr>
      <w:rPr>
        <w:rFonts w:cs="Times New Roman"/>
      </w:rPr>
    </w:lvl>
    <w:lvl w:ilvl="4" w:tplc="0C0A0001">
      <w:start w:val="1"/>
      <w:numFmt w:val="bullet"/>
      <w:lvlText w:val=""/>
      <w:lvlJc w:val="left"/>
      <w:pPr>
        <w:ind w:left="3600" w:hanging="360"/>
      </w:pPr>
      <w:rPr>
        <w:rFonts w:ascii="Symbol" w:hAnsi="Symbol" w:hint="default"/>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1">
    <w:nsid w:val="59BA6C2E"/>
    <w:multiLevelType w:val="hybridMultilevel"/>
    <w:tmpl w:val="BFC47D78"/>
    <w:lvl w:ilvl="0" w:tplc="0C0A000F">
      <w:start w:val="1"/>
      <w:numFmt w:val="decimal"/>
      <w:lvlText w:val="%1."/>
      <w:lvlJc w:val="left"/>
      <w:pPr>
        <w:ind w:left="720" w:hanging="360"/>
      </w:pPr>
      <w:rPr>
        <w:rFonts w:cs="Times New Roman"/>
      </w:rPr>
    </w:lvl>
    <w:lvl w:ilvl="1" w:tplc="0C0A0019">
      <w:start w:val="1"/>
      <w:numFmt w:val="lowerLetter"/>
      <w:lvlText w:val="%2."/>
      <w:lvlJc w:val="left"/>
      <w:pPr>
        <w:ind w:left="1440" w:hanging="360"/>
      </w:pPr>
      <w:rPr>
        <w:rFonts w:cs="Times New Roman"/>
      </w:rPr>
    </w:lvl>
    <w:lvl w:ilvl="2" w:tplc="482ACCDE">
      <w:start w:val="1"/>
      <w:numFmt w:val="bullet"/>
      <w:lvlText w:val=""/>
      <w:lvlJc w:val="left"/>
      <w:pPr>
        <w:ind w:left="2160" w:hanging="180"/>
      </w:pPr>
      <w:rPr>
        <w:rFonts w:ascii="Symbol" w:hAnsi="Symbol" w:hint="default"/>
      </w:rPr>
    </w:lvl>
    <w:lvl w:ilvl="3" w:tplc="0C0A000F">
      <w:start w:val="1"/>
      <w:numFmt w:val="decimal"/>
      <w:lvlText w:val="%4."/>
      <w:lvlJc w:val="left"/>
      <w:pPr>
        <w:ind w:left="2880" w:hanging="360"/>
      </w:pPr>
      <w:rPr>
        <w:rFonts w:cs="Times New Roman"/>
      </w:rPr>
    </w:lvl>
    <w:lvl w:ilvl="4" w:tplc="0C0A0019">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2">
    <w:nsid w:val="61426A6F"/>
    <w:multiLevelType w:val="hybridMultilevel"/>
    <w:tmpl w:val="DB8286D2"/>
    <w:lvl w:ilvl="0" w:tplc="6A5CE7B6">
      <w:start w:val="1"/>
      <w:numFmt w:val="bullet"/>
      <w:lvlText w:val=""/>
      <w:lvlJc w:val="left"/>
      <w:pPr>
        <w:ind w:left="1428"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6AFA37EA"/>
    <w:multiLevelType w:val="hybridMultilevel"/>
    <w:tmpl w:val="A4828B34"/>
    <w:lvl w:ilvl="0" w:tplc="0C0A000F">
      <w:start w:val="1"/>
      <w:numFmt w:val="decimal"/>
      <w:lvlText w:val="%1."/>
      <w:lvlJc w:val="left"/>
      <w:pPr>
        <w:ind w:left="720" w:hanging="360"/>
      </w:pPr>
      <w:rPr>
        <w:rFonts w:cs="Times New Roman"/>
      </w:rPr>
    </w:lvl>
    <w:lvl w:ilvl="1" w:tplc="0C0A0019">
      <w:start w:val="1"/>
      <w:numFmt w:val="lowerLetter"/>
      <w:lvlText w:val="%2."/>
      <w:lvlJc w:val="left"/>
      <w:pPr>
        <w:ind w:left="1440" w:hanging="360"/>
      </w:pPr>
      <w:rPr>
        <w:rFonts w:cs="Times New Roman"/>
      </w:rPr>
    </w:lvl>
    <w:lvl w:ilvl="2" w:tplc="482ACCDE">
      <w:start w:val="1"/>
      <w:numFmt w:val="bullet"/>
      <w:lvlText w:val=""/>
      <w:lvlJc w:val="left"/>
      <w:pPr>
        <w:ind w:left="2160" w:hanging="180"/>
      </w:pPr>
      <w:rPr>
        <w:rFonts w:ascii="Symbol" w:hAnsi="Symbol" w:hint="default"/>
        <w:color w:val="auto"/>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4">
    <w:nsid w:val="6C3E6058"/>
    <w:multiLevelType w:val="hybridMultilevel"/>
    <w:tmpl w:val="38FA1F00"/>
    <w:lvl w:ilvl="0" w:tplc="0C0A000F">
      <w:start w:val="1"/>
      <w:numFmt w:val="decimal"/>
      <w:lvlText w:val="%1."/>
      <w:lvlJc w:val="left"/>
      <w:pPr>
        <w:ind w:left="720" w:hanging="360"/>
      </w:pPr>
      <w:rPr>
        <w:rFonts w:cs="Times New Roman"/>
      </w:rPr>
    </w:lvl>
    <w:lvl w:ilvl="1" w:tplc="0C0A0019">
      <w:start w:val="1"/>
      <w:numFmt w:val="lowerLetter"/>
      <w:lvlText w:val="%2."/>
      <w:lvlJc w:val="left"/>
      <w:pPr>
        <w:ind w:left="1440" w:hanging="360"/>
      </w:pPr>
      <w:rPr>
        <w:rFonts w:cs="Times New Roman"/>
      </w:rPr>
    </w:lvl>
    <w:lvl w:ilvl="2" w:tplc="0C0A001B">
      <w:start w:val="1"/>
      <w:numFmt w:val="lowerRoman"/>
      <w:lvlText w:val="%3."/>
      <w:lvlJc w:val="right"/>
      <w:pPr>
        <w:ind w:left="2160" w:hanging="180"/>
      </w:pPr>
      <w:rPr>
        <w:rFonts w:cs="Times New Roman"/>
      </w:rPr>
    </w:lvl>
    <w:lvl w:ilvl="3" w:tplc="0C0A000F">
      <w:start w:val="1"/>
      <w:numFmt w:val="decimal"/>
      <w:lvlText w:val="%4."/>
      <w:lvlJc w:val="left"/>
      <w:pPr>
        <w:ind w:left="2880" w:hanging="360"/>
      </w:pPr>
      <w:rPr>
        <w:rFonts w:cs="Times New Roman"/>
      </w:rPr>
    </w:lvl>
    <w:lvl w:ilvl="4" w:tplc="0C0A0019">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5">
    <w:nsid w:val="6CA7048F"/>
    <w:multiLevelType w:val="hybridMultilevel"/>
    <w:tmpl w:val="079E76F2"/>
    <w:lvl w:ilvl="0" w:tplc="6A5CE7B6">
      <w:start w:val="1"/>
      <w:numFmt w:val="bullet"/>
      <w:lvlText w:val=""/>
      <w:lvlJc w:val="left"/>
      <w:pPr>
        <w:ind w:left="360" w:hanging="360"/>
      </w:pPr>
      <w:rPr>
        <w:rFonts w:ascii="Symbol" w:hAnsi="Symbol" w:hint="default"/>
      </w:rPr>
    </w:lvl>
    <w:lvl w:ilvl="1" w:tplc="0C0A000F">
      <w:start w:val="1"/>
      <w:numFmt w:val="decimal"/>
      <w:lvlText w:val="%2."/>
      <w:lvlJc w:val="left"/>
      <w:pPr>
        <w:ind w:left="-696" w:hanging="360"/>
      </w:pPr>
      <w:rPr>
        <w:rFonts w:cs="Times New Roman"/>
      </w:rPr>
    </w:lvl>
    <w:lvl w:ilvl="2" w:tplc="0C0A001B">
      <w:start w:val="1"/>
      <w:numFmt w:val="lowerRoman"/>
      <w:lvlText w:val="%3."/>
      <w:lvlJc w:val="right"/>
      <w:pPr>
        <w:ind w:left="24" w:hanging="180"/>
      </w:pPr>
      <w:rPr>
        <w:rFonts w:cs="Times New Roman"/>
      </w:rPr>
    </w:lvl>
    <w:lvl w:ilvl="3" w:tplc="0C0A000F">
      <w:start w:val="1"/>
      <w:numFmt w:val="decimal"/>
      <w:lvlText w:val="%4."/>
      <w:lvlJc w:val="left"/>
      <w:pPr>
        <w:ind w:left="744" w:hanging="360"/>
      </w:pPr>
      <w:rPr>
        <w:rFonts w:cs="Times New Roman"/>
      </w:rPr>
    </w:lvl>
    <w:lvl w:ilvl="4" w:tplc="0C0A0019">
      <w:start w:val="1"/>
      <w:numFmt w:val="lowerLetter"/>
      <w:lvlText w:val="%5."/>
      <w:lvlJc w:val="left"/>
      <w:pPr>
        <w:ind w:left="1464" w:hanging="360"/>
      </w:pPr>
      <w:rPr>
        <w:rFonts w:cs="Times New Roman"/>
      </w:rPr>
    </w:lvl>
    <w:lvl w:ilvl="5" w:tplc="0C0A001B" w:tentative="1">
      <w:start w:val="1"/>
      <w:numFmt w:val="lowerRoman"/>
      <w:lvlText w:val="%6."/>
      <w:lvlJc w:val="right"/>
      <w:pPr>
        <w:ind w:left="2184" w:hanging="180"/>
      </w:pPr>
      <w:rPr>
        <w:rFonts w:cs="Times New Roman"/>
      </w:rPr>
    </w:lvl>
    <w:lvl w:ilvl="6" w:tplc="0C0A000F" w:tentative="1">
      <w:start w:val="1"/>
      <w:numFmt w:val="decimal"/>
      <w:lvlText w:val="%7."/>
      <w:lvlJc w:val="left"/>
      <w:pPr>
        <w:ind w:left="2904" w:hanging="360"/>
      </w:pPr>
      <w:rPr>
        <w:rFonts w:cs="Times New Roman"/>
      </w:rPr>
    </w:lvl>
    <w:lvl w:ilvl="7" w:tplc="0C0A0019" w:tentative="1">
      <w:start w:val="1"/>
      <w:numFmt w:val="lowerLetter"/>
      <w:lvlText w:val="%8."/>
      <w:lvlJc w:val="left"/>
      <w:pPr>
        <w:ind w:left="3624" w:hanging="360"/>
      </w:pPr>
      <w:rPr>
        <w:rFonts w:cs="Times New Roman"/>
      </w:rPr>
    </w:lvl>
    <w:lvl w:ilvl="8" w:tplc="0C0A001B" w:tentative="1">
      <w:start w:val="1"/>
      <w:numFmt w:val="lowerRoman"/>
      <w:lvlText w:val="%9."/>
      <w:lvlJc w:val="right"/>
      <w:pPr>
        <w:ind w:left="4344" w:hanging="180"/>
      </w:pPr>
      <w:rPr>
        <w:rFonts w:cs="Times New Roman"/>
      </w:rPr>
    </w:lvl>
  </w:abstractNum>
  <w:abstractNum w:abstractNumId="16">
    <w:nsid w:val="6CB05CA9"/>
    <w:multiLevelType w:val="hybridMultilevel"/>
    <w:tmpl w:val="2EA6DF94"/>
    <w:lvl w:ilvl="0" w:tplc="0C0A000F">
      <w:start w:val="1"/>
      <w:numFmt w:val="decimal"/>
      <w:lvlText w:val="%1."/>
      <w:lvlJc w:val="left"/>
      <w:pPr>
        <w:ind w:left="720" w:hanging="360"/>
      </w:pPr>
      <w:rPr>
        <w:rFonts w:cs="Times New Roman"/>
      </w:rPr>
    </w:lvl>
    <w:lvl w:ilvl="1" w:tplc="0C0A000F">
      <w:start w:val="1"/>
      <w:numFmt w:val="decimal"/>
      <w:lvlText w:val="%2."/>
      <w:lvlJc w:val="left"/>
      <w:pPr>
        <w:ind w:left="1440" w:hanging="360"/>
      </w:pPr>
      <w:rPr>
        <w:rFonts w:cs="Times New Roman" w:hint="default"/>
      </w:rPr>
    </w:lvl>
    <w:lvl w:ilvl="2" w:tplc="0C0A001B">
      <w:start w:val="1"/>
      <w:numFmt w:val="lowerRoman"/>
      <w:lvlText w:val="%3."/>
      <w:lvlJc w:val="right"/>
      <w:pPr>
        <w:ind w:left="2160" w:hanging="180"/>
      </w:pPr>
      <w:rPr>
        <w:rFonts w:cs="Times New Roman"/>
      </w:rPr>
    </w:lvl>
    <w:lvl w:ilvl="3" w:tplc="0C0A000F">
      <w:start w:val="1"/>
      <w:numFmt w:val="decimal"/>
      <w:lvlText w:val="%4."/>
      <w:lvlJc w:val="left"/>
      <w:pPr>
        <w:ind w:left="2880" w:hanging="360"/>
      </w:pPr>
      <w:rPr>
        <w:rFonts w:cs="Times New Roman"/>
      </w:rPr>
    </w:lvl>
    <w:lvl w:ilvl="4" w:tplc="0C0A0019">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7">
    <w:nsid w:val="6CBD4D4F"/>
    <w:multiLevelType w:val="hybridMultilevel"/>
    <w:tmpl w:val="274250D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75271C5E"/>
    <w:multiLevelType w:val="hybridMultilevel"/>
    <w:tmpl w:val="F530C940"/>
    <w:lvl w:ilvl="0" w:tplc="6A5CE7B6">
      <w:start w:val="1"/>
      <w:numFmt w:val="bullet"/>
      <w:lvlText w:val=""/>
      <w:lvlJc w:val="left"/>
      <w:pPr>
        <w:ind w:left="1428"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7FD031A6"/>
    <w:multiLevelType w:val="hybridMultilevel"/>
    <w:tmpl w:val="CBCC09F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7"/>
  </w:num>
  <w:num w:numId="2">
    <w:abstractNumId w:val="14"/>
  </w:num>
  <w:num w:numId="3">
    <w:abstractNumId w:val="1"/>
  </w:num>
  <w:num w:numId="4">
    <w:abstractNumId w:val="19"/>
  </w:num>
  <w:num w:numId="5">
    <w:abstractNumId w:val="8"/>
  </w:num>
  <w:num w:numId="6">
    <w:abstractNumId w:val="17"/>
  </w:num>
  <w:num w:numId="7">
    <w:abstractNumId w:val="9"/>
  </w:num>
  <w:num w:numId="8">
    <w:abstractNumId w:val="4"/>
  </w:num>
  <w:num w:numId="9">
    <w:abstractNumId w:val="16"/>
  </w:num>
  <w:num w:numId="10">
    <w:abstractNumId w:val="3"/>
  </w:num>
  <w:num w:numId="11">
    <w:abstractNumId w:val="11"/>
  </w:num>
  <w:num w:numId="12">
    <w:abstractNumId w:val="10"/>
  </w:num>
  <w:num w:numId="13">
    <w:abstractNumId w:val="2"/>
  </w:num>
  <w:num w:numId="14">
    <w:abstractNumId w:val="13"/>
  </w:num>
  <w:num w:numId="15">
    <w:abstractNumId w:val="6"/>
  </w:num>
  <w:num w:numId="16">
    <w:abstractNumId w:val="12"/>
  </w:num>
  <w:num w:numId="17">
    <w:abstractNumId w:val="18"/>
  </w:num>
  <w:num w:numId="18">
    <w:abstractNumId w:val="15"/>
  </w:num>
  <w:num w:numId="19">
    <w:abstractNumId w:val="5"/>
  </w:num>
  <w:num w:numId="20">
    <w:abstractNumId w:val="0"/>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removePersonalInformation/>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46AA3"/>
    <w:rsid w:val="00005E38"/>
    <w:rsid w:val="00011FE6"/>
    <w:rsid w:val="00012A01"/>
    <w:rsid w:val="00013AA2"/>
    <w:rsid w:val="00013C42"/>
    <w:rsid w:val="00015F22"/>
    <w:rsid w:val="00031270"/>
    <w:rsid w:val="00031B32"/>
    <w:rsid w:val="00035C1F"/>
    <w:rsid w:val="00041B49"/>
    <w:rsid w:val="00045B7E"/>
    <w:rsid w:val="00047B03"/>
    <w:rsid w:val="00053467"/>
    <w:rsid w:val="00053A57"/>
    <w:rsid w:val="00055399"/>
    <w:rsid w:val="00055ED1"/>
    <w:rsid w:val="000644D3"/>
    <w:rsid w:val="00066BAA"/>
    <w:rsid w:val="000674C8"/>
    <w:rsid w:val="00070B5E"/>
    <w:rsid w:val="000740D4"/>
    <w:rsid w:val="00074303"/>
    <w:rsid w:val="00076549"/>
    <w:rsid w:val="00076CC7"/>
    <w:rsid w:val="00084DF5"/>
    <w:rsid w:val="00085535"/>
    <w:rsid w:val="00087BB8"/>
    <w:rsid w:val="000943C1"/>
    <w:rsid w:val="0009498D"/>
    <w:rsid w:val="00094D6D"/>
    <w:rsid w:val="00095CE8"/>
    <w:rsid w:val="00096B0D"/>
    <w:rsid w:val="00096BC6"/>
    <w:rsid w:val="000A0DB7"/>
    <w:rsid w:val="000A1F66"/>
    <w:rsid w:val="000A50DF"/>
    <w:rsid w:val="000A52FC"/>
    <w:rsid w:val="000A6F96"/>
    <w:rsid w:val="000B1C99"/>
    <w:rsid w:val="000B60C4"/>
    <w:rsid w:val="000C0E5D"/>
    <w:rsid w:val="000C33D2"/>
    <w:rsid w:val="000C787E"/>
    <w:rsid w:val="000D1EA7"/>
    <w:rsid w:val="000D63AB"/>
    <w:rsid w:val="000E1E36"/>
    <w:rsid w:val="000E212F"/>
    <w:rsid w:val="000E5AA3"/>
    <w:rsid w:val="000F196B"/>
    <w:rsid w:val="000F37F9"/>
    <w:rsid w:val="000F579D"/>
    <w:rsid w:val="000F73E2"/>
    <w:rsid w:val="001022F7"/>
    <w:rsid w:val="001024AF"/>
    <w:rsid w:val="00106070"/>
    <w:rsid w:val="001062D4"/>
    <w:rsid w:val="00112057"/>
    <w:rsid w:val="00115565"/>
    <w:rsid w:val="00117A56"/>
    <w:rsid w:val="001200DB"/>
    <w:rsid w:val="00125405"/>
    <w:rsid w:val="001314AE"/>
    <w:rsid w:val="00133927"/>
    <w:rsid w:val="001348AB"/>
    <w:rsid w:val="00134E4C"/>
    <w:rsid w:val="001401C7"/>
    <w:rsid w:val="00141C6E"/>
    <w:rsid w:val="00143475"/>
    <w:rsid w:val="00145C22"/>
    <w:rsid w:val="0015101B"/>
    <w:rsid w:val="0015333E"/>
    <w:rsid w:val="001537C2"/>
    <w:rsid w:val="00156394"/>
    <w:rsid w:val="001572F7"/>
    <w:rsid w:val="00157995"/>
    <w:rsid w:val="001608F8"/>
    <w:rsid w:val="00164254"/>
    <w:rsid w:val="00164B96"/>
    <w:rsid w:val="001663F8"/>
    <w:rsid w:val="001664C1"/>
    <w:rsid w:val="00180C21"/>
    <w:rsid w:val="00180EAC"/>
    <w:rsid w:val="00181304"/>
    <w:rsid w:val="00182B6E"/>
    <w:rsid w:val="001873AE"/>
    <w:rsid w:val="001935E0"/>
    <w:rsid w:val="001A17C1"/>
    <w:rsid w:val="001A59F9"/>
    <w:rsid w:val="001A5C06"/>
    <w:rsid w:val="001A62AD"/>
    <w:rsid w:val="001B12BA"/>
    <w:rsid w:val="001B3AEF"/>
    <w:rsid w:val="001B4F96"/>
    <w:rsid w:val="001B78E3"/>
    <w:rsid w:val="001C4A56"/>
    <w:rsid w:val="001C5585"/>
    <w:rsid w:val="001C5C43"/>
    <w:rsid w:val="001D0BA9"/>
    <w:rsid w:val="001D2AFC"/>
    <w:rsid w:val="001D2ED7"/>
    <w:rsid w:val="001D366B"/>
    <w:rsid w:val="001D7D59"/>
    <w:rsid w:val="001D7E34"/>
    <w:rsid w:val="001E2646"/>
    <w:rsid w:val="001E2AA2"/>
    <w:rsid w:val="001E586B"/>
    <w:rsid w:val="001E6D54"/>
    <w:rsid w:val="001E70DB"/>
    <w:rsid w:val="001E7410"/>
    <w:rsid w:val="001E7B29"/>
    <w:rsid w:val="001E7BB5"/>
    <w:rsid w:val="001F10A0"/>
    <w:rsid w:val="001F1203"/>
    <w:rsid w:val="001F1820"/>
    <w:rsid w:val="001F5B42"/>
    <w:rsid w:val="001F5F3C"/>
    <w:rsid w:val="001F6C26"/>
    <w:rsid w:val="002051C6"/>
    <w:rsid w:val="00205F51"/>
    <w:rsid w:val="00206566"/>
    <w:rsid w:val="0020660D"/>
    <w:rsid w:val="00206EF3"/>
    <w:rsid w:val="00210B8A"/>
    <w:rsid w:val="00211F72"/>
    <w:rsid w:val="00212DB3"/>
    <w:rsid w:val="00217112"/>
    <w:rsid w:val="00217241"/>
    <w:rsid w:val="0022018B"/>
    <w:rsid w:val="002202AB"/>
    <w:rsid w:val="00222E58"/>
    <w:rsid w:val="002239B9"/>
    <w:rsid w:val="00227162"/>
    <w:rsid w:val="002274D3"/>
    <w:rsid w:val="00231B07"/>
    <w:rsid w:val="00231CF2"/>
    <w:rsid w:val="0023251A"/>
    <w:rsid w:val="00232FF3"/>
    <w:rsid w:val="00234C60"/>
    <w:rsid w:val="00242B11"/>
    <w:rsid w:val="0024576B"/>
    <w:rsid w:val="002467C1"/>
    <w:rsid w:val="00247B31"/>
    <w:rsid w:val="00247F58"/>
    <w:rsid w:val="00251B6B"/>
    <w:rsid w:val="00252AE9"/>
    <w:rsid w:val="00260B7C"/>
    <w:rsid w:val="00263049"/>
    <w:rsid w:val="00263AD9"/>
    <w:rsid w:val="00263BE7"/>
    <w:rsid w:val="0026420B"/>
    <w:rsid w:val="00265D7D"/>
    <w:rsid w:val="00272271"/>
    <w:rsid w:val="00277B98"/>
    <w:rsid w:val="00284B7A"/>
    <w:rsid w:val="00285C8F"/>
    <w:rsid w:val="00286BE0"/>
    <w:rsid w:val="00286F19"/>
    <w:rsid w:val="00287AD7"/>
    <w:rsid w:val="00290D9A"/>
    <w:rsid w:val="00295D7F"/>
    <w:rsid w:val="00296134"/>
    <w:rsid w:val="002A1509"/>
    <w:rsid w:val="002A45F2"/>
    <w:rsid w:val="002A6B60"/>
    <w:rsid w:val="002B0731"/>
    <w:rsid w:val="002B1039"/>
    <w:rsid w:val="002B2217"/>
    <w:rsid w:val="002B41DA"/>
    <w:rsid w:val="002B76B2"/>
    <w:rsid w:val="002C28A3"/>
    <w:rsid w:val="002C63F2"/>
    <w:rsid w:val="002C6D31"/>
    <w:rsid w:val="002D0C25"/>
    <w:rsid w:val="002D4968"/>
    <w:rsid w:val="002D50E5"/>
    <w:rsid w:val="002D73EC"/>
    <w:rsid w:val="002E1B2D"/>
    <w:rsid w:val="002E2C62"/>
    <w:rsid w:val="002E3229"/>
    <w:rsid w:val="002F4855"/>
    <w:rsid w:val="002F7177"/>
    <w:rsid w:val="00303AD5"/>
    <w:rsid w:val="00307C15"/>
    <w:rsid w:val="00311CF4"/>
    <w:rsid w:val="00314E0D"/>
    <w:rsid w:val="00316D8D"/>
    <w:rsid w:val="003238C2"/>
    <w:rsid w:val="00323AA4"/>
    <w:rsid w:val="00324FDD"/>
    <w:rsid w:val="00330C42"/>
    <w:rsid w:val="00341A2A"/>
    <w:rsid w:val="0034239C"/>
    <w:rsid w:val="003436D1"/>
    <w:rsid w:val="00344354"/>
    <w:rsid w:val="003449B6"/>
    <w:rsid w:val="00345239"/>
    <w:rsid w:val="00346A50"/>
    <w:rsid w:val="00347764"/>
    <w:rsid w:val="00350064"/>
    <w:rsid w:val="0035166A"/>
    <w:rsid w:val="00352804"/>
    <w:rsid w:val="0035398E"/>
    <w:rsid w:val="00357B2E"/>
    <w:rsid w:val="003617AA"/>
    <w:rsid w:val="00362C78"/>
    <w:rsid w:val="003638A9"/>
    <w:rsid w:val="00364DFD"/>
    <w:rsid w:val="003710A8"/>
    <w:rsid w:val="00371696"/>
    <w:rsid w:val="00372E59"/>
    <w:rsid w:val="003736C3"/>
    <w:rsid w:val="00374754"/>
    <w:rsid w:val="00375954"/>
    <w:rsid w:val="00377529"/>
    <w:rsid w:val="00384989"/>
    <w:rsid w:val="003857E4"/>
    <w:rsid w:val="0038612A"/>
    <w:rsid w:val="00387885"/>
    <w:rsid w:val="003A037C"/>
    <w:rsid w:val="003A4EE6"/>
    <w:rsid w:val="003A5600"/>
    <w:rsid w:val="003B009F"/>
    <w:rsid w:val="003B1C9F"/>
    <w:rsid w:val="003B48E2"/>
    <w:rsid w:val="003B614B"/>
    <w:rsid w:val="003B646A"/>
    <w:rsid w:val="003B68B6"/>
    <w:rsid w:val="003B75B0"/>
    <w:rsid w:val="003B7D82"/>
    <w:rsid w:val="003C22A5"/>
    <w:rsid w:val="003C22F7"/>
    <w:rsid w:val="003C3858"/>
    <w:rsid w:val="003C4F44"/>
    <w:rsid w:val="003C78B6"/>
    <w:rsid w:val="003D2A8A"/>
    <w:rsid w:val="003D5944"/>
    <w:rsid w:val="003E0F52"/>
    <w:rsid w:val="003E1057"/>
    <w:rsid w:val="003F039E"/>
    <w:rsid w:val="003F098C"/>
    <w:rsid w:val="003F1D59"/>
    <w:rsid w:val="003F2822"/>
    <w:rsid w:val="003F296B"/>
    <w:rsid w:val="003F6F09"/>
    <w:rsid w:val="003F7DD4"/>
    <w:rsid w:val="00400038"/>
    <w:rsid w:val="0040298A"/>
    <w:rsid w:val="00403920"/>
    <w:rsid w:val="00405882"/>
    <w:rsid w:val="00406C97"/>
    <w:rsid w:val="00415470"/>
    <w:rsid w:val="00421B7C"/>
    <w:rsid w:val="00425FBE"/>
    <w:rsid w:val="00431796"/>
    <w:rsid w:val="004363F8"/>
    <w:rsid w:val="00436CCC"/>
    <w:rsid w:val="00441F58"/>
    <w:rsid w:val="00443A63"/>
    <w:rsid w:val="0044687A"/>
    <w:rsid w:val="00450ECF"/>
    <w:rsid w:val="00452E68"/>
    <w:rsid w:val="00453BF4"/>
    <w:rsid w:val="00454524"/>
    <w:rsid w:val="0045617B"/>
    <w:rsid w:val="00456F32"/>
    <w:rsid w:val="00461D1F"/>
    <w:rsid w:val="00464647"/>
    <w:rsid w:val="004659A2"/>
    <w:rsid w:val="0046648F"/>
    <w:rsid w:val="00467E30"/>
    <w:rsid w:val="004713C4"/>
    <w:rsid w:val="00473171"/>
    <w:rsid w:val="00475595"/>
    <w:rsid w:val="0047599E"/>
    <w:rsid w:val="004850F6"/>
    <w:rsid w:val="00485124"/>
    <w:rsid w:val="00486019"/>
    <w:rsid w:val="00486D0D"/>
    <w:rsid w:val="004910C6"/>
    <w:rsid w:val="0049495F"/>
    <w:rsid w:val="00496E93"/>
    <w:rsid w:val="004A01FB"/>
    <w:rsid w:val="004A5031"/>
    <w:rsid w:val="004A7469"/>
    <w:rsid w:val="004A7A29"/>
    <w:rsid w:val="004B0465"/>
    <w:rsid w:val="004B3219"/>
    <w:rsid w:val="004B404B"/>
    <w:rsid w:val="004C5A16"/>
    <w:rsid w:val="004C6436"/>
    <w:rsid w:val="004C7ABD"/>
    <w:rsid w:val="004C7E92"/>
    <w:rsid w:val="004D3566"/>
    <w:rsid w:val="004D3E99"/>
    <w:rsid w:val="004D6FD0"/>
    <w:rsid w:val="004D7BEC"/>
    <w:rsid w:val="004E0132"/>
    <w:rsid w:val="004E44A8"/>
    <w:rsid w:val="004E45AC"/>
    <w:rsid w:val="004E48D3"/>
    <w:rsid w:val="004F003A"/>
    <w:rsid w:val="004F4013"/>
    <w:rsid w:val="004F5A01"/>
    <w:rsid w:val="004F6497"/>
    <w:rsid w:val="00503867"/>
    <w:rsid w:val="00506B30"/>
    <w:rsid w:val="00506DAE"/>
    <w:rsid w:val="00507DFD"/>
    <w:rsid w:val="00510100"/>
    <w:rsid w:val="00511778"/>
    <w:rsid w:val="00513676"/>
    <w:rsid w:val="00521709"/>
    <w:rsid w:val="0052219E"/>
    <w:rsid w:val="00526A7C"/>
    <w:rsid w:val="00526EF3"/>
    <w:rsid w:val="00531564"/>
    <w:rsid w:val="005322B0"/>
    <w:rsid w:val="00534C32"/>
    <w:rsid w:val="005355D1"/>
    <w:rsid w:val="00541CFA"/>
    <w:rsid w:val="005427E7"/>
    <w:rsid w:val="00542A8C"/>
    <w:rsid w:val="00544BD0"/>
    <w:rsid w:val="00547DEF"/>
    <w:rsid w:val="005506A6"/>
    <w:rsid w:val="00553D47"/>
    <w:rsid w:val="00554576"/>
    <w:rsid w:val="00556882"/>
    <w:rsid w:val="00563456"/>
    <w:rsid w:val="0056392C"/>
    <w:rsid w:val="00563DB6"/>
    <w:rsid w:val="00566736"/>
    <w:rsid w:val="00567F5E"/>
    <w:rsid w:val="00572E82"/>
    <w:rsid w:val="005778B2"/>
    <w:rsid w:val="005822F5"/>
    <w:rsid w:val="00582CDA"/>
    <w:rsid w:val="00584590"/>
    <w:rsid w:val="0058608E"/>
    <w:rsid w:val="00586B62"/>
    <w:rsid w:val="00592B04"/>
    <w:rsid w:val="00592EB3"/>
    <w:rsid w:val="00595D93"/>
    <w:rsid w:val="00597083"/>
    <w:rsid w:val="0059741D"/>
    <w:rsid w:val="005976AC"/>
    <w:rsid w:val="005A4D5B"/>
    <w:rsid w:val="005A5467"/>
    <w:rsid w:val="005A5FF8"/>
    <w:rsid w:val="005A7BCA"/>
    <w:rsid w:val="005B0112"/>
    <w:rsid w:val="005B2BC6"/>
    <w:rsid w:val="005B314C"/>
    <w:rsid w:val="005B6B26"/>
    <w:rsid w:val="005C3DF4"/>
    <w:rsid w:val="005C41E2"/>
    <w:rsid w:val="005C6A51"/>
    <w:rsid w:val="005D165B"/>
    <w:rsid w:val="005D1F5A"/>
    <w:rsid w:val="005E1CC6"/>
    <w:rsid w:val="005E2479"/>
    <w:rsid w:val="005E2A97"/>
    <w:rsid w:val="005E5CE8"/>
    <w:rsid w:val="005F11BA"/>
    <w:rsid w:val="005F1280"/>
    <w:rsid w:val="005F22A4"/>
    <w:rsid w:val="005F2A90"/>
    <w:rsid w:val="005F4505"/>
    <w:rsid w:val="00600844"/>
    <w:rsid w:val="00604928"/>
    <w:rsid w:val="00604D39"/>
    <w:rsid w:val="00604D83"/>
    <w:rsid w:val="006056D7"/>
    <w:rsid w:val="006056E0"/>
    <w:rsid w:val="00617B70"/>
    <w:rsid w:val="00617D17"/>
    <w:rsid w:val="006203C5"/>
    <w:rsid w:val="006219BA"/>
    <w:rsid w:val="00621A6D"/>
    <w:rsid w:val="00624401"/>
    <w:rsid w:val="0062786E"/>
    <w:rsid w:val="00632429"/>
    <w:rsid w:val="0063262A"/>
    <w:rsid w:val="00635F54"/>
    <w:rsid w:val="00640C09"/>
    <w:rsid w:val="00643EE1"/>
    <w:rsid w:val="006473FF"/>
    <w:rsid w:val="00651FB7"/>
    <w:rsid w:val="00654D49"/>
    <w:rsid w:val="0065547D"/>
    <w:rsid w:val="0065594E"/>
    <w:rsid w:val="00655E65"/>
    <w:rsid w:val="00657899"/>
    <w:rsid w:val="00660EE6"/>
    <w:rsid w:val="006624A1"/>
    <w:rsid w:val="006639AF"/>
    <w:rsid w:val="006644DC"/>
    <w:rsid w:val="00664805"/>
    <w:rsid w:val="00665C4C"/>
    <w:rsid w:val="006663B7"/>
    <w:rsid w:val="00691F45"/>
    <w:rsid w:val="006A32A0"/>
    <w:rsid w:val="006A3E17"/>
    <w:rsid w:val="006B24E2"/>
    <w:rsid w:val="006B48EE"/>
    <w:rsid w:val="006B4FF1"/>
    <w:rsid w:val="006B508D"/>
    <w:rsid w:val="006B5698"/>
    <w:rsid w:val="006B5EC0"/>
    <w:rsid w:val="006B6A8A"/>
    <w:rsid w:val="006B75EC"/>
    <w:rsid w:val="006B762B"/>
    <w:rsid w:val="006C0B0B"/>
    <w:rsid w:val="006C7C80"/>
    <w:rsid w:val="006E321F"/>
    <w:rsid w:val="006E61B8"/>
    <w:rsid w:val="006E6323"/>
    <w:rsid w:val="006F2ABF"/>
    <w:rsid w:val="006F3FEB"/>
    <w:rsid w:val="006F4161"/>
    <w:rsid w:val="007009C5"/>
    <w:rsid w:val="00704EFA"/>
    <w:rsid w:val="007075EF"/>
    <w:rsid w:val="00707EE5"/>
    <w:rsid w:val="007156A9"/>
    <w:rsid w:val="007163EF"/>
    <w:rsid w:val="00717911"/>
    <w:rsid w:val="00720656"/>
    <w:rsid w:val="007251AC"/>
    <w:rsid w:val="00726511"/>
    <w:rsid w:val="007271AB"/>
    <w:rsid w:val="00733809"/>
    <w:rsid w:val="00733C57"/>
    <w:rsid w:val="00741EDC"/>
    <w:rsid w:val="007448B7"/>
    <w:rsid w:val="007453F8"/>
    <w:rsid w:val="007457CA"/>
    <w:rsid w:val="00746AA3"/>
    <w:rsid w:val="00750BC8"/>
    <w:rsid w:val="007547A1"/>
    <w:rsid w:val="007555ED"/>
    <w:rsid w:val="0075580B"/>
    <w:rsid w:val="00756B6C"/>
    <w:rsid w:val="00756FE2"/>
    <w:rsid w:val="00761954"/>
    <w:rsid w:val="00761D00"/>
    <w:rsid w:val="007621C6"/>
    <w:rsid w:val="0076256C"/>
    <w:rsid w:val="00763739"/>
    <w:rsid w:val="00763D42"/>
    <w:rsid w:val="00764EEB"/>
    <w:rsid w:val="007650BD"/>
    <w:rsid w:val="007676DD"/>
    <w:rsid w:val="00774004"/>
    <w:rsid w:val="0078289B"/>
    <w:rsid w:val="0079022D"/>
    <w:rsid w:val="00792424"/>
    <w:rsid w:val="00792D56"/>
    <w:rsid w:val="00793484"/>
    <w:rsid w:val="0079743E"/>
    <w:rsid w:val="007A57A9"/>
    <w:rsid w:val="007A65A8"/>
    <w:rsid w:val="007B35B8"/>
    <w:rsid w:val="007B68ED"/>
    <w:rsid w:val="007B6CC4"/>
    <w:rsid w:val="007C174E"/>
    <w:rsid w:val="007C1D96"/>
    <w:rsid w:val="007C3329"/>
    <w:rsid w:val="007C4D70"/>
    <w:rsid w:val="007C5575"/>
    <w:rsid w:val="007C6217"/>
    <w:rsid w:val="007D4439"/>
    <w:rsid w:val="007D5F7B"/>
    <w:rsid w:val="007D666D"/>
    <w:rsid w:val="007D6B3D"/>
    <w:rsid w:val="007E35BF"/>
    <w:rsid w:val="007E5833"/>
    <w:rsid w:val="007E5D2E"/>
    <w:rsid w:val="007E65BD"/>
    <w:rsid w:val="007E79E2"/>
    <w:rsid w:val="007F63E1"/>
    <w:rsid w:val="008007D4"/>
    <w:rsid w:val="0080093F"/>
    <w:rsid w:val="00807688"/>
    <w:rsid w:val="00812C68"/>
    <w:rsid w:val="00813523"/>
    <w:rsid w:val="008143CF"/>
    <w:rsid w:val="00817717"/>
    <w:rsid w:val="00820292"/>
    <w:rsid w:val="0082642D"/>
    <w:rsid w:val="00831250"/>
    <w:rsid w:val="0083152E"/>
    <w:rsid w:val="00842602"/>
    <w:rsid w:val="00846313"/>
    <w:rsid w:val="0085013B"/>
    <w:rsid w:val="00851904"/>
    <w:rsid w:val="00851FBE"/>
    <w:rsid w:val="00852DEE"/>
    <w:rsid w:val="00854B71"/>
    <w:rsid w:val="008561EA"/>
    <w:rsid w:val="008606F2"/>
    <w:rsid w:val="00862DD2"/>
    <w:rsid w:val="00863655"/>
    <w:rsid w:val="00866BD9"/>
    <w:rsid w:val="00867734"/>
    <w:rsid w:val="0087275A"/>
    <w:rsid w:val="00875007"/>
    <w:rsid w:val="008842DF"/>
    <w:rsid w:val="00885059"/>
    <w:rsid w:val="0088724F"/>
    <w:rsid w:val="00887787"/>
    <w:rsid w:val="0089200F"/>
    <w:rsid w:val="00892CB6"/>
    <w:rsid w:val="00894193"/>
    <w:rsid w:val="008946F0"/>
    <w:rsid w:val="008964AB"/>
    <w:rsid w:val="008A24D8"/>
    <w:rsid w:val="008A6D82"/>
    <w:rsid w:val="008A77CD"/>
    <w:rsid w:val="008B0565"/>
    <w:rsid w:val="008B1766"/>
    <w:rsid w:val="008B295F"/>
    <w:rsid w:val="008B4635"/>
    <w:rsid w:val="008B5965"/>
    <w:rsid w:val="008C124D"/>
    <w:rsid w:val="008C1D87"/>
    <w:rsid w:val="008C3ADB"/>
    <w:rsid w:val="008C52A2"/>
    <w:rsid w:val="008C58EC"/>
    <w:rsid w:val="008D20A8"/>
    <w:rsid w:val="008D280E"/>
    <w:rsid w:val="008D355E"/>
    <w:rsid w:val="008D488B"/>
    <w:rsid w:val="008D51E6"/>
    <w:rsid w:val="008E1486"/>
    <w:rsid w:val="008E1AD4"/>
    <w:rsid w:val="008E31CB"/>
    <w:rsid w:val="008E37CD"/>
    <w:rsid w:val="008E386D"/>
    <w:rsid w:val="008E5D81"/>
    <w:rsid w:val="008E7AFB"/>
    <w:rsid w:val="008F11A0"/>
    <w:rsid w:val="008F1952"/>
    <w:rsid w:val="008F24C0"/>
    <w:rsid w:val="008F583F"/>
    <w:rsid w:val="00901822"/>
    <w:rsid w:val="0090510E"/>
    <w:rsid w:val="00906146"/>
    <w:rsid w:val="009071D1"/>
    <w:rsid w:val="009077FE"/>
    <w:rsid w:val="0091201A"/>
    <w:rsid w:val="0091424F"/>
    <w:rsid w:val="00920737"/>
    <w:rsid w:val="0092172D"/>
    <w:rsid w:val="0092478E"/>
    <w:rsid w:val="00924891"/>
    <w:rsid w:val="00937FEA"/>
    <w:rsid w:val="00945883"/>
    <w:rsid w:val="00946375"/>
    <w:rsid w:val="009464F3"/>
    <w:rsid w:val="00947AAB"/>
    <w:rsid w:val="0095185B"/>
    <w:rsid w:val="009527AD"/>
    <w:rsid w:val="00955134"/>
    <w:rsid w:val="00957C62"/>
    <w:rsid w:val="00961748"/>
    <w:rsid w:val="009627C0"/>
    <w:rsid w:val="00967A08"/>
    <w:rsid w:val="0097030D"/>
    <w:rsid w:val="00971C0F"/>
    <w:rsid w:val="00976231"/>
    <w:rsid w:val="00976F9E"/>
    <w:rsid w:val="009848A1"/>
    <w:rsid w:val="009848BF"/>
    <w:rsid w:val="009856A4"/>
    <w:rsid w:val="009878E0"/>
    <w:rsid w:val="00991861"/>
    <w:rsid w:val="00993EEC"/>
    <w:rsid w:val="009A2032"/>
    <w:rsid w:val="009A4474"/>
    <w:rsid w:val="009A526C"/>
    <w:rsid w:val="009A7303"/>
    <w:rsid w:val="009A7FD1"/>
    <w:rsid w:val="009B1458"/>
    <w:rsid w:val="009B56CD"/>
    <w:rsid w:val="009B5762"/>
    <w:rsid w:val="009C570E"/>
    <w:rsid w:val="009C5C0D"/>
    <w:rsid w:val="009C73EF"/>
    <w:rsid w:val="009E4E45"/>
    <w:rsid w:val="009E68B3"/>
    <w:rsid w:val="009F33B6"/>
    <w:rsid w:val="009F3657"/>
    <w:rsid w:val="009F3EAA"/>
    <w:rsid w:val="009F6CD6"/>
    <w:rsid w:val="00A00724"/>
    <w:rsid w:val="00A024AC"/>
    <w:rsid w:val="00A03D0F"/>
    <w:rsid w:val="00A05C60"/>
    <w:rsid w:val="00A07389"/>
    <w:rsid w:val="00A123AD"/>
    <w:rsid w:val="00A23754"/>
    <w:rsid w:val="00A25ACA"/>
    <w:rsid w:val="00A35F26"/>
    <w:rsid w:val="00A36FEB"/>
    <w:rsid w:val="00A41E05"/>
    <w:rsid w:val="00A44CCA"/>
    <w:rsid w:val="00A45E63"/>
    <w:rsid w:val="00A47912"/>
    <w:rsid w:val="00A47CB8"/>
    <w:rsid w:val="00A57000"/>
    <w:rsid w:val="00A632CA"/>
    <w:rsid w:val="00A63F3E"/>
    <w:rsid w:val="00A64089"/>
    <w:rsid w:val="00A64BC4"/>
    <w:rsid w:val="00A679A4"/>
    <w:rsid w:val="00A75DC0"/>
    <w:rsid w:val="00A86AE7"/>
    <w:rsid w:val="00A90956"/>
    <w:rsid w:val="00A936E2"/>
    <w:rsid w:val="00A94A6A"/>
    <w:rsid w:val="00AA1F67"/>
    <w:rsid w:val="00AA647F"/>
    <w:rsid w:val="00AA6A29"/>
    <w:rsid w:val="00AA6B79"/>
    <w:rsid w:val="00AB2AFA"/>
    <w:rsid w:val="00AB4BE7"/>
    <w:rsid w:val="00AC1315"/>
    <w:rsid w:val="00AC1C4F"/>
    <w:rsid w:val="00AC3A0B"/>
    <w:rsid w:val="00AC7D93"/>
    <w:rsid w:val="00AD0151"/>
    <w:rsid w:val="00AD3285"/>
    <w:rsid w:val="00AD374A"/>
    <w:rsid w:val="00AD5D5B"/>
    <w:rsid w:val="00AD77DA"/>
    <w:rsid w:val="00AE55F7"/>
    <w:rsid w:val="00AE75A3"/>
    <w:rsid w:val="00B00C98"/>
    <w:rsid w:val="00B06F7E"/>
    <w:rsid w:val="00B12792"/>
    <w:rsid w:val="00B12ED9"/>
    <w:rsid w:val="00B13263"/>
    <w:rsid w:val="00B14C43"/>
    <w:rsid w:val="00B20644"/>
    <w:rsid w:val="00B2101E"/>
    <w:rsid w:val="00B21186"/>
    <w:rsid w:val="00B255CA"/>
    <w:rsid w:val="00B27978"/>
    <w:rsid w:val="00B308F7"/>
    <w:rsid w:val="00B344DC"/>
    <w:rsid w:val="00B34778"/>
    <w:rsid w:val="00B355F2"/>
    <w:rsid w:val="00B36047"/>
    <w:rsid w:val="00B45B6D"/>
    <w:rsid w:val="00B468C7"/>
    <w:rsid w:val="00B4758D"/>
    <w:rsid w:val="00B51696"/>
    <w:rsid w:val="00B51C8C"/>
    <w:rsid w:val="00B5376D"/>
    <w:rsid w:val="00B56C31"/>
    <w:rsid w:val="00B60BE5"/>
    <w:rsid w:val="00B65F7D"/>
    <w:rsid w:val="00B72F2B"/>
    <w:rsid w:val="00B73B10"/>
    <w:rsid w:val="00B75EB2"/>
    <w:rsid w:val="00B76086"/>
    <w:rsid w:val="00B7661C"/>
    <w:rsid w:val="00B77D9B"/>
    <w:rsid w:val="00B812EF"/>
    <w:rsid w:val="00B8136B"/>
    <w:rsid w:val="00B85293"/>
    <w:rsid w:val="00B87581"/>
    <w:rsid w:val="00B87B8B"/>
    <w:rsid w:val="00B97DC7"/>
    <w:rsid w:val="00BA0992"/>
    <w:rsid w:val="00BA2560"/>
    <w:rsid w:val="00BA30AF"/>
    <w:rsid w:val="00BA6A28"/>
    <w:rsid w:val="00BA7819"/>
    <w:rsid w:val="00BB10C5"/>
    <w:rsid w:val="00BB2ABF"/>
    <w:rsid w:val="00BB39A0"/>
    <w:rsid w:val="00BB3B3F"/>
    <w:rsid w:val="00BB3C3B"/>
    <w:rsid w:val="00BB5E64"/>
    <w:rsid w:val="00BB7190"/>
    <w:rsid w:val="00BB762C"/>
    <w:rsid w:val="00BC235F"/>
    <w:rsid w:val="00BC27BC"/>
    <w:rsid w:val="00BC2945"/>
    <w:rsid w:val="00BC6AE1"/>
    <w:rsid w:val="00BC7CEE"/>
    <w:rsid w:val="00BD2017"/>
    <w:rsid w:val="00BD2887"/>
    <w:rsid w:val="00BD484C"/>
    <w:rsid w:val="00BE0082"/>
    <w:rsid w:val="00BE398F"/>
    <w:rsid w:val="00BE527C"/>
    <w:rsid w:val="00BE65CE"/>
    <w:rsid w:val="00BE7373"/>
    <w:rsid w:val="00BE7617"/>
    <w:rsid w:val="00BF03EE"/>
    <w:rsid w:val="00BF2128"/>
    <w:rsid w:val="00C014B8"/>
    <w:rsid w:val="00C0222E"/>
    <w:rsid w:val="00C06BC9"/>
    <w:rsid w:val="00C078A5"/>
    <w:rsid w:val="00C110D0"/>
    <w:rsid w:val="00C167FC"/>
    <w:rsid w:val="00C16E0A"/>
    <w:rsid w:val="00C179F2"/>
    <w:rsid w:val="00C205F0"/>
    <w:rsid w:val="00C22E7E"/>
    <w:rsid w:val="00C23C76"/>
    <w:rsid w:val="00C33CB1"/>
    <w:rsid w:val="00C342DE"/>
    <w:rsid w:val="00C34CCC"/>
    <w:rsid w:val="00C36AF2"/>
    <w:rsid w:val="00C402A8"/>
    <w:rsid w:val="00C41FE2"/>
    <w:rsid w:val="00C4262E"/>
    <w:rsid w:val="00C42C22"/>
    <w:rsid w:val="00C42F82"/>
    <w:rsid w:val="00C43823"/>
    <w:rsid w:val="00C44CA2"/>
    <w:rsid w:val="00C45096"/>
    <w:rsid w:val="00C47824"/>
    <w:rsid w:val="00C54274"/>
    <w:rsid w:val="00C558B2"/>
    <w:rsid w:val="00C57138"/>
    <w:rsid w:val="00C5716A"/>
    <w:rsid w:val="00C576C2"/>
    <w:rsid w:val="00C57FC5"/>
    <w:rsid w:val="00C61F84"/>
    <w:rsid w:val="00C62EED"/>
    <w:rsid w:val="00C65454"/>
    <w:rsid w:val="00C656CE"/>
    <w:rsid w:val="00C66320"/>
    <w:rsid w:val="00C66A36"/>
    <w:rsid w:val="00C66E22"/>
    <w:rsid w:val="00C703E7"/>
    <w:rsid w:val="00C70EE4"/>
    <w:rsid w:val="00C721B5"/>
    <w:rsid w:val="00C752B4"/>
    <w:rsid w:val="00C81274"/>
    <w:rsid w:val="00C813FF"/>
    <w:rsid w:val="00C82621"/>
    <w:rsid w:val="00C84E38"/>
    <w:rsid w:val="00C91036"/>
    <w:rsid w:val="00C9161B"/>
    <w:rsid w:val="00C92D44"/>
    <w:rsid w:val="00C93A07"/>
    <w:rsid w:val="00C95B98"/>
    <w:rsid w:val="00C97DE5"/>
    <w:rsid w:val="00C97EF5"/>
    <w:rsid w:val="00CA186E"/>
    <w:rsid w:val="00CA2A11"/>
    <w:rsid w:val="00CA3C30"/>
    <w:rsid w:val="00CA3E13"/>
    <w:rsid w:val="00CA64A6"/>
    <w:rsid w:val="00CB46E7"/>
    <w:rsid w:val="00CB57A0"/>
    <w:rsid w:val="00CB5BE5"/>
    <w:rsid w:val="00CC3BBC"/>
    <w:rsid w:val="00CC4A79"/>
    <w:rsid w:val="00CC5FB2"/>
    <w:rsid w:val="00CC65C1"/>
    <w:rsid w:val="00CD086E"/>
    <w:rsid w:val="00CD1856"/>
    <w:rsid w:val="00CD2011"/>
    <w:rsid w:val="00CD3E20"/>
    <w:rsid w:val="00CD6B7D"/>
    <w:rsid w:val="00CE13E3"/>
    <w:rsid w:val="00CE6C00"/>
    <w:rsid w:val="00CE74D0"/>
    <w:rsid w:val="00CF2712"/>
    <w:rsid w:val="00CF2881"/>
    <w:rsid w:val="00CF3BBB"/>
    <w:rsid w:val="00CF54C0"/>
    <w:rsid w:val="00D01180"/>
    <w:rsid w:val="00D02AFA"/>
    <w:rsid w:val="00D11E5A"/>
    <w:rsid w:val="00D12160"/>
    <w:rsid w:val="00D1233D"/>
    <w:rsid w:val="00D2188E"/>
    <w:rsid w:val="00D247B9"/>
    <w:rsid w:val="00D248BD"/>
    <w:rsid w:val="00D267C1"/>
    <w:rsid w:val="00D26C02"/>
    <w:rsid w:val="00D303EA"/>
    <w:rsid w:val="00D30784"/>
    <w:rsid w:val="00D318E8"/>
    <w:rsid w:val="00D33700"/>
    <w:rsid w:val="00D367F8"/>
    <w:rsid w:val="00D36A5B"/>
    <w:rsid w:val="00D40639"/>
    <w:rsid w:val="00D413EC"/>
    <w:rsid w:val="00D41F8E"/>
    <w:rsid w:val="00D42F60"/>
    <w:rsid w:val="00D43688"/>
    <w:rsid w:val="00D4414B"/>
    <w:rsid w:val="00D466CE"/>
    <w:rsid w:val="00D46A7F"/>
    <w:rsid w:val="00D470F3"/>
    <w:rsid w:val="00D47E81"/>
    <w:rsid w:val="00D518DA"/>
    <w:rsid w:val="00D616B0"/>
    <w:rsid w:val="00D658D0"/>
    <w:rsid w:val="00D72C50"/>
    <w:rsid w:val="00D748B4"/>
    <w:rsid w:val="00D8177E"/>
    <w:rsid w:val="00D8779B"/>
    <w:rsid w:val="00D9035B"/>
    <w:rsid w:val="00D934FC"/>
    <w:rsid w:val="00D94830"/>
    <w:rsid w:val="00DA1694"/>
    <w:rsid w:val="00DA1FE2"/>
    <w:rsid w:val="00DB2039"/>
    <w:rsid w:val="00DB4363"/>
    <w:rsid w:val="00DB4745"/>
    <w:rsid w:val="00DB6D65"/>
    <w:rsid w:val="00DB7DDD"/>
    <w:rsid w:val="00DC030A"/>
    <w:rsid w:val="00DC45DA"/>
    <w:rsid w:val="00DC4D24"/>
    <w:rsid w:val="00DC5C76"/>
    <w:rsid w:val="00DC73AB"/>
    <w:rsid w:val="00DD154C"/>
    <w:rsid w:val="00DD740E"/>
    <w:rsid w:val="00DE1B96"/>
    <w:rsid w:val="00DE452F"/>
    <w:rsid w:val="00DE74B7"/>
    <w:rsid w:val="00DF194E"/>
    <w:rsid w:val="00DF568B"/>
    <w:rsid w:val="00E033E8"/>
    <w:rsid w:val="00E0594D"/>
    <w:rsid w:val="00E063D1"/>
    <w:rsid w:val="00E07F18"/>
    <w:rsid w:val="00E12A6F"/>
    <w:rsid w:val="00E2219C"/>
    <w:rsid w:val="00E221A3"/>
    <w:rsid w:val="00E223EB"/>
    <w:rsid w:val="00E225B3"/>
    <w:rsid w:val="00E24E97"/>
    <w:rsid w:val="00E261A6"/>
    <w:rsid w:val="00E33A07"/>
    <w:rsid w:val="00E34455"/>
    <w:rsid w:val="00E35376"/>
    <w:rsid w:val="00E427B4"/>
    <w:rsid w:val="00E446B3"/>
    <w:rsid w:val="00E469CF"/>
    <w:rsid w:val="00E46B5D"/>
    <w:rsid w:val="00E46D0A"/>
    <w:rsid w:val="00E526E8"/>
    <w:rsid w:val="00E62F7D"/>
    <w:rsid w:val="00E66E9A"/>
    <w:rsid w:val="00E709D3"/>
    <w:rsid w:val="00E728C1"/>
    <w:rsid w:val="00E7312C"/>
    <w:rsid w:val="00E747BB"/>
    <w:rsid w:val="00E7748A"/>
    <w:rsid w:val="00E778A3"/>
    <w:rsid w:val="00E8042E"/>
    <w:rsid w:val="00E808E5"/>
    <w:rsid w:val="00E80A6D"/>
    <w:rsid w:val="00E81BAD"/>
    <w:rsid w:val="00E82163"/>
    <w:rsid w:val="00E8258B"/>
    <w:rsid w:val="00E83461"/>
    <w:rsid w:val="00E83463"/>
    <w:rsid w:val="00E83D98"/>
    <w:rsid w:val="00E85D57"/>
    <w:rsid w:val="00E86999"/>
    <w:rsid w:val="00E87A82"/>
    <w:rsid w:val="00E93029"/>
    <w:rsid w:val="00E94BB5"/>
    <w:rsid w:val="00E94F09"/>
    <w:rsid w:val="00E96B43"/>
    <w:rsid w:val="00EA1908"/>
    <w:rsid w:val="00EA59C0"/>
    <w:rsid w:val="00EB48EE"/>
    <w:rsid w:val="00EB5137"/>
    <w:rsid w:val="00EB55FB"/>
    <w:rsid w:val="00EB5621"/>
    <w:rsid w:val="00EB7589"/>
    <w:rsid w:val="00EC1035"/>
    <w:rsid w:val="00EC32B3"/>
    <w:rsid w:val="00EC7692"/>
    <w:rsid w:val="00ED0EFA"/>
    <w:rsid w:val="00ED3D26"/>
    <w:rsid w:val="00ED699A"/>
    <w:rsid w:val="00ED6B04"/>
    <w:rsid w:val="00ED7027"/>
    <w:rsid w:val="00EE1545"/>
    <w:rsid w:val="00EE1745"/>
    <w:rsid w:val="00EE2730"/>
    <w:rsid w:val="00EE29F5"/>
    <w:rsid w:val="00EE4A49"/>
    <w:rsid w:val="00EE58D9"/>
    <w:rsid w:val="00EF2C74"/>
    <w:rsid w:val="00EF381F"/>
    <w:rsid w:val="00F00219"/>
    <w:rsid w:val="00F01661"/>
    <w:rsid w:val="00F07A32"/>
    <w:rsid w:val="00F11FB9"/>
    <w:rsid w:val="00F132EB"/>
    <w:rsid w:val="00F13748"/>
    <w:rsid w:val="00F156D2"/>
    <w:rsid w:val="00F17EFE"/>
    <w:rsid w:val="00F22679"/>
    <w:rsid w:val="00F2373F"/>
    <w:rsid w:val="00F26210"/>
    <w:rsid w:val="00F354F0"/>
    <w:rsid w:val="00F53D01"/>
    <w:rsid w:val="00F53EB9"/>
    <w:rsid w:val="00F5462B"/>
    <w:rsid w:val="00F556ED"/>
    <w:rsid w:val="00F64A33"/>
    <w:rsid w:val="00F67435"/>
    <w:rsid w:val="00F67C7F"/>
    <w:rsid w:val="00F70354"/>
    <w:rsid w:val="00F72AC5"/>
    <w:rsid w:val="00F72BE1"/>
    <w:rsid w:val="00F745E5"/>
    <w:rsid w:val="00F769FF"/>
    <w:rsid w:val="00F77EA9"/>
    <w:rsid w:val="00F77EAF"/>
    <w:rsid w:val="00F8156B"/>
    <w:rsid w:val="00F82111"/>
    <w:rsid w:val="00F82237"/>
    <w:rsid w:val="00F857D8"/>
    <w:rsid w:val="00F859E8"/>
    <w:rsid w:val="00F87946"/>
    <w:rsid w:val="00F90D6D"/>
    <w:rsid w:val="00F92522"/>
    <w:rsid w:val="00F92705"/>
    <w:rsid w:val="00F93A47"/>
    <w:rsid w:val="00F95D64"/>
    <w:rsid w:val="00FA0D01"/>
    <w:rsid w:val="00FA3498"/>
    <w:rsid w:val="00FB18B9"/>
    <w:rsid w:val="00FB1CCD"/>
    <w:rsid w:val="00FB2AC7"/>
    <w:rsid w:val="00FB714A"/>
    <w:rsid w:val="00FC672A"/>
    <w:rsid w:val="00FD2C1C"/>
    <w:rsid w:val="00FD469D"/>
    <w:rsid w:val="00FE2DF2"/>
    <w:rsid w:val="00FE5BA3"/>
    <w:rsid w:val="00FE6ACA"/>
    <w:rsid w:val="00FE7C21"/>
    <w:rsid w:val="00FF182D"/>
    <w:rsid w:val="00FF27C0"/>
    <w:rsid w:val="00FF4781"/>
    <w:rsid w:val="00FF4D47"/>
    <w:rsid w:val="00FF7B93"/>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94BB5"/>
    <w:pPr>
      <w:spacing w:after="200" w:line="276" w:lineRule="auto"/>
    </w:pPr>
    <w:rPr>
      <w:lang w:eastAsia="en-US"/>
    </w:rPr>
  </w:style>
  <w:style w:type="paragraph" w:styleId="Heading1">
    <w:name w:val="heading 1"/>
    <w:basedOn w:val="Normal"/>
    <w:next w:val="Normal"/>
    <w:link w:val="Heading1Char"/>
    <w:uiPriority w:val="99"/>
    <w:qFormat/>
    <w:rsid w:val="00041B49"/>
    <w:pPr>
      <w:keepNext/>
      <w:keepLines/>
      <w:spacing w:before="480" w:after="360"/>
      <w:outlineLvl w:val="0"/>
    </w:pPr>
    <w:rPr>
      <w:rFonts w:ascii="Cambria" w:hAnsi="Cambria"/>
      <w:b/>
      <w:bCs/>
      <w:color w:val="365F91"/>
      <w:sz w:val="28"/>
      <w:szCs w:val="28"/>
      <w:lang w:eastAsia="es-ES"/>
    </w:rPr>
  </w:style>
  <w:style w:type="paragraph" w:styleId="Heading2">
    <w:name w:val="heading 2"/>
    <w:basedOn w:val="Normal"/>
    <w:next w:val="Normal"/>
    <w:link w:val="Heading2Char"/>
    <w:uiPriority w:val="99"/>
    <w:qFormat/>
    <w:rsid w:val="00D8177E"/>
    <w:pPr>
      <w:keepNext/>
      <w:keepLines/>
      <w:spacing w:before="240" w:after="240"/>
      <w:outlineLvl w:val="1"/>
    </w:pPr>
    <w:rPr>
      <w:rFonts w:ascii="Cambria" w:hAnsi="Cambria"/>
      <w:b/>
      <w:bCs/>
      <w:color w:val="4F81BD"/>
      <w:sz w:val="26"/>
      <w:szCs w:val="26"/>
      <w:lang w:eastAsia="es-ES"/>
    </w:rPr>
  </w:style>
  <w:style w:type="paragraph" w:styleId="Heading3">
    <w:name w:val="heading 3"/>
    <w:basedOn w:val="Normal"/>
    <w:next w:val="Normal"/>
    <w:link w:val="Heading3Char"/>
    <w:uiPriority w:val="99"/>
    <w:qFormat/>
    <w:rsid w:val="00D8177E"/>
    <w:pPr>
      <w:keepNext/>
      <w:keepLines/>
      <w:spacing w:before="200"/>
      <w:outlineLvl w:val="2"/>
    </w:pPr>
    <w:rPr>
      <w:rFonts w:ascii="Cambria" w:hAnsi="Cambria"/>
      <w:b/>
      <w:bCs/>
      <w:color w:val="4F81BD"/>
      <w:sz w:val="20"/>
      <w:szCs w:val="20"/>
      <w:lang w:eastAsia="es-ES"/>
    </w:rPr>
  </w:style>
  <w:style w:type="paragraph" w:styleId="Heading4">
    <w:name w:val="heading 4"/>
    <w:basedOn w:val="Normal"/>
    <w:next w:val="Normal"/>
    <w:link w:val="Heading4Char"/>
    <w:uiPriority w:val="99"/>
    <w:qFormat/>
    <w:rsid w:val="004B3219"/>
    <w:pPr>
      <w:keepNext/>
      <w:keepLines/>
      <w:spacing w:before="200" w:after="0"/>
      <w:outlineLvl w:val="3"/>
    </w:pPr>
    <w:rPr>
      <w:rFonts w:ascii="Cambria" w:hAnsi="Cambria"/>
      <w:b/>
      <w:bCs/>
      <w:i/>
      <w:iCs/>
      <w:color w:val="4F81BD"/>
      <w:sz w:val="20"/>
      <w:szCs w:val="20"/>
      <w:lang w:eastAsia="es-E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41B49"/>
    <w:rPr>
      <w:rFonts w:ascii="Cambria" w:hAnsi="Cambria"/>
      <w:b/>
      <w:color w:val="365F91"/>
      <w:sz w:val="28"/>
    </w:rPr>
  </w:style>
  <w:style w:type="character" w:customStyle="1" w:styleId="Heading2Char">
    <w:name w:val="Heading 2 Char"/>
    <w:basedOn w:val="DefaultParagraphFont"/>
    <w:link w:val="Heading2"/>
    <w:uiPriority w:val="99"/>
    <w:locked/>
    <w:rsid w:val="00D8177E"/>
    <w:rPr>
      <w:rFonts w:ascii="Cambria" w:hAnsi="Cambria"/>
      <w:b/>
      <w:color w:val="4F81BD"/>
      <w:sz w:val="26"/>
    </w:rPr>
  </w:style>
  <w:style w:type="character" w:customStyle="1" w:styleId="Heading3Char">
    <w:name w:val="Heading 3 Char"/>
    <w:basedOn w:val="DefaultParagraphFont"/>
    <w:link w:val="Heading3"/>
    <w:uiPriority w:val="99"/>
    <w:locked/>
    <w:rsid w:val="00D8177E"/>
    <w:rPr>
      <w:rFonts w:ascii="Cambria" w:hAnsi="Cambria"/>
      <w:b/>
      <w:color w:val="4F81BD"/>
    </w:rPr>
  </w:style>
  <w:style w:type="character" w:customStyle="1" w:styleId="Heading4Char">
    <w:name w:val="Heading 4 Char"/>
    <w:basedOn w:val="DefaultParagraphFont"/>
    <w:link w:val="Heading4"/>
    <w:uiPriority w:val="99"/>
    <w:locked/>
    <w:rsid w:val="004B3219"/>
    <w:rPr>
      <w:rFonts w:ascii="Cambria" w:hAnsi="Cambria"/>
      <w:b/>
      <w:i/>
      <w:color w:val="4F81BD"/>
    </w:rPr>
  </w:style>
  <w:style w:type="character" w:styleId="FootnoteReference">
    <w:name w:val="footnote reference"/>
    <w:basedOn w:val="DefaultParagraphFont"/>
    <w:uiPriority w:val="99"/>
    <w:rsid w:val="00260B7C"/>
    <w:rPr>
      <w:rFonts w:cs="Times New Roman"/>
      <w:vertAlign w:val="superscript"/>
    </w:rPr>
  </w:style>
  <w:style w:type="paragraph" w:styleId="ListParagraph">
    <w:name w:val="List Paragraph"/>
    <w:basedOn w:val="Normal"/>
    <w:uiPriority w:val="99"/>
    <w:qFormat/>
    <w:rsid w:val="006B5EC0"/>
    <w:pPr>
      <w:ind w:left="720"/>
      <w:contextualSpacing/>
    </w:pPr>
  </w:style>
  <w:style w:type="paragraph" w:customStyle="1" w:styleId="Default">
    <w:name w:val="Default"/>
    <w:uiPriority w:val="99"/>
    <w:rsid w:val="006B5EC0"/>
    <w:pPr>
      <w:autoSpaceDE w:val="0"/>
      <w:autoSpaceDN w:val="0"/>
      <w:adjustRightInd w:val="0"/>
    </w:pPr>
    <w:rPr>
      <w:rFonts w:ascii="Arial" w:hAnsi="Arial" w:cs="Arial"/>
      <w:color w:val="000000"/>
      <w:sz w:val="24"/>
      <w:szCs w:val="24"/>
    </w:rPr>
  </w:style>
  <w:style w:type="paragraph" w:customStyle="1" w:styleId="CM45">
    <w:name w:val="CM45"/>
    <w:basedOn w:val="Default"/>
    <w:next w:val="Default"/>
    <w:uiPriority w:val="99"/>
    <w:rsid w:val="006B5EC0"/>
    <w:rPr>
      <w:color w:val="auto"/>
    </w:rPr>
  </w:style>
  <w:style w:type="paragraph" w:customStyle="1" w:styleId="CM17">
    <w:name w:val="CM17"/>
    <w:basedOn w:val="Default"/>
    <w:next w:val="Default"/>
    <w:uiPriority w:val="99"/>
    <w:rsid w:val="006B5EC0"/>
    <w:pPr>
      <w:spacing w:line="313" w:lineRule="atLeast"/>
    </w:pPr>
    <w:rPr>
      <w:color w:val="auto"/>
    </w:rPr>
  </w:style>
  <w:style w:type="paragraph" w:styleId="FootnoteText">
    <w:name w:val="footnote text"/>
    <w:basedOn w:val="Normal"/>
    <w:link w:val="FootnoteTextChar"/>
    <w:uiPriority w:val="99"/>
    <w:rsid w:val="00604928"/>
    <w:pPr>
      <w:spacing w:after="0" w:line="240" w:lineRule="auto"/>
    </w:pPr>
    <w:rPr>
      <w:sz w:val="20"/>
      <w:szCs w:val="20"/>
      <w:lang w:eastAsia="es-ES"/>
    </w:rPr>
  </w:style>
  <w:style w:type="character" w:customStyle="1" w:styleId="FootnoteTextChar">
    <w:name w:val="Footnote Text Char"/>
    <w:basedOn w:val="DefaultParagraphFont"/>
    <w:link w:val="FootnoteText"/>
    <w:uiPriority w:val="99"/>
    <w:locked/>
    <w:rsid w:val="00604928"/>
    <w:rPr>
      <w:sz w:val="20"/>
    </w:rPr>
  </w:style>
  <w:style w:type="paragraph" w:styleId="Title">
    <w:name w:val="Title"/>
    <w:basedOn w:val="Normal"/>
    <w:next w:val="Normal"/>
    <w:link w:val="TitleChar"/>
    <w:uiPriority w:val="99"/>
    <w:qFormat/>
    <w:rsid w:val="00041B49"/>
    <w:pPr>
      <w:pBdr>
        <w:bottom w:val="single" w:sz="8" w:space="4" w:color="4F81BD"/>
      </w:pBdr>
      <w:spacing w:after="300" w:line="240" w:lineRule="auto"/>
      <w:contextualSpacing/>
    </w:pPr>
    <w:rPr>
      <w:rFonts w:ascii="Cambria" w:hAnsi="Cambria"/>
      <w:color w:val="17365D"/>
      <w:spacing w:val="5"/>
      <w:kern w:val="28"/>
      <w:sz w:val="52"/>
      <w:szCs w:val="52"/>
      <w:lang w:eastAsia="es-ES"/>
    </w:rPr>
  </w:style>
  <w:style w:type="character" w:customStyle="1" w:styleId="TitleChar">
    <w:name w:val="Title Char"/>
    <w:basedOn w:val="DefaultParagraphFont"/>
    <w:link w:val="Title"/>
    <w:uiPriority w:val="99"/>
    <w:locked/>
    <w:rsid w:val="00041B49"/>
    <w:rPr>
      <w:rFonts w:ascii="Cambria" w:hAnsi="Cambria"/>
      <w:color w:val="17365D"/>
      <w:spacing w:val="5"/>
      <w:kern w:val="28"/>
      <w:sz w:val="52"/>
    </w:rPr>
  </w:style>
  <w:style w:type="paragraph" w:styleId="TOCHeading">
    <w:name w:val="TOC Heading"/>
    <w:basedOn w:val="Heading1"/>
    <w:next w:val="Normal"/>
    <w:uiPriority w:val="99"/>
    <w:qFormat/>
    <w:rsid w:val="00041B49"/>
    <w:pPr>
      <w:spacing w:after="0"/>
      <w:outlineLvl w:val="9"/>
    </w:pPr>
  </w:style>
  <w:style w:type="paragraph" w:styleId="TOC1">
    <w:name w:val="toc 1"/>
    <w:basedOn w:val="Normal"/>
    <w:next w:val="Normal"/>
    <w:autoRedefine/>
    <w:uiPriority w:val="99"/>
    <w:rsid w:val="00415470"/>
    <w:pPr>
      <w:tabs>
        <w:tab w:val="right" w:leader="dot" w:pos="8494"/>
      </w:tabs>
      <w:spacing w:after="0" w:line="240" w:lineRule="auto"/>
    </w:pPr>
  </w:style>
  <w:style w:type="paragraph" w:styleId="TOC2">
    <w:name w:val="toc 2"/>
    <w:basedOn w:val="Normal"/>
    <w:next w:val="Normal"/>
    <w:autoRedefine/>
    <w:uiPriority w:val="99"/>
    <w:rsid w:val="00041B49"/>
    <w:pPr>
      <w:spacing w:after="100"/>
      <w:ind w:left="220"/>
    </w:pPr>
  </w:style>
  <w:style w:type="character" w:styleId="Hyperlink">
    <w:name w:val="Hyperlink"/>
    <w:basedOn w:val="DefaultParagraphFont"/>
    <w:uiPriority w:val="99"/>
    <w:rsid w:val="00041B49"/>
    <w:rPr>
      <w:rFonts w:cs="Times New Roman"/>
      <w:color w:val="0000FF"/>
      <w:u w:val="single"/>
    </w:rPr>
  </w:style>
  <w:style w:type="paragraph" w:styleId="BalloonText">
    <w:name w:val="Balloon Text"/>
    <w:basedOn w:val="Normal"/>
    <w:link w:val="BalloonTextChar"/>
    <w:uiPriority w:val="99"/>
    <w:semiHidden/>
    <w:rsid w:val="00041B49"/>
    <w:pPr>
      <w:spacing w:after="0" w:line="240" w:lineRule="auto"/>
    </w:pPr>
    <w:rPr>
      <w:rFonts w:ascii="Tahoma" w:hAnsi="Tahoma"/>
      <w:sz w:val="16"/>
      <w:szCs w:val="16"/>
      <w:lang w:eastAsia="es-ES"/>
    </w:rPr>
  </w:style>
  <w:style w:type="character" w:customStyle="1" w:styleId="BalloonTextChar">
    <w:name w:val="Balloon Text Char"/>
    <w:basedOn w:val="DefaultParagraphFont"/>
    <w:link w:val="BalloonText"/>
    <w:uiPriority w:val="99"/>
    <w:semiHidden/>
    <w:locked/>
    <w:rsid w:val="00041B49"/>
    <w:rPr>
      <w:rFonts w:ascii="Tahoma" w:hAnsi="Tahoma"/>
      <w:sz w:val="16"/>
    </w:rPr>
  </w:style>
  <w:style w:type="table" w:styleId="TableGrid">
    <w:name w:val="Table Grid"/>
    <w:basedOn w:val="TableNormal"/>
    <w:uiPriority w:val="99"/>
    <w:rsid w:val="00EB5621"/>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99"/>
    <w:qFormat/>
    <w:rsid w:val="00C66A36"/>
    <w:pPr>
      <w:numPr>
        <w:ilvl w:val="1"/>
      </w:numPr>
    </w:pPr>
    <w:rPr>
      <w:rFonts w:ascii="Cambria" w:hAnsi="Cambria"/>
      <w:i/>
      <w:iCs/>
      <w:color w:val="4F81BD"/>
      <w:spacing w:val="15"/>
      <w:sz w:val="24"/>
      <w:szCs w:val="24"/>
      <w:lang w:eastAsia="es-ES"/>
    </w:rPr>
  </w:style>
  <w:style w:type="character" w:customStyle="1" w:styleId="SubtitleChar">
    <w:name w:val="Subtitle Char"/>
    <w:basedOn w:val="DefaultParagraphFont"/>
    <w:link w:val="Subtitle"/>
    <w:uiPriority w:val="99"/>
    <w:locked/>
    <w:rsid w:val="00C66A36"/>
    <w:rPr>
      <w:rFonts w:ascii="Cambria" w:hAnsi="Cambria"/>
      <w:i/>
      <w:color w:val="4F81BD"/>
      <w:spacing w:val="15"/>
      <w:sz w:val="24"/>
    </w:rPr>
  </w:style>
  <w:style w:type="paragraph" w:styleId="Header">
    <w:name w:val="header"/>
    <w:basedOn w:val="Normal"/>
    <w:link w:val="HeaderChar"/>
    <w:uiPriority w:val="99"/>
    <w:rsid w:val="00C66A36"/>
    <w:pPr>
      <w:tabs>
        <w:tab w:val="center" w:pos="4252"/>
        <w:tab w:val="right" w:pos="8504"/>
      </w:tabs>
      <w:spacing w:after="0" w:line="240" w:lineRule="auto"/>
    </w:pPr>
    <w:rPr>
      <w:sz w:val="20"/>
      <w:szCs w:val="20"/>
      <w:lang w:eastAsia="es-ES"/>
    </w:rPr>
  </w:style>
  <w:style w:type="character" w:customStyle="1" w:styleId="HeaderChar">
    <w:name w:val="Header Char"/>
    <w:basedOn w:val="DefaultParagraphFont"/>
    <w:link w:val="Header"/>
    <w:uiPriority w:val="99"/>
    <w:locked/>
    <w:rsid w:val="00C66A36"/>
  </w:style>
  <w:style w:type="paragraph" w:styleId="Footer">
    <w:name w:val="footer"/>
    <w:basedOn w:val="Normal"/>
    <w:link w:val="FooterChar"/>
    <w:uiPriority w:val="99"/>
    <w:rsid w:val="00C66A36"/>
    <w:pPr>
      <w:tabs>
        <w:tab w:val="center" w:pos="4252"/>
        <w:tab w:val="right" w:pos="8504"/>
      </w:tabs>
      <w:spacing w:after="0" w:line="240" w:lineRule="auto"/>
    </w:pPr>
    <w:rPr>
      <w:sz w:val="20"/>
      <w:szCs w:val="20"/>
      <w:lang w:eastAsia="es-ES"/>
    </w:rPr>
  </w:style>
  <w:style w:type="character" w:customStyle="1" w:styleId="FooterChar">
    <w:name w:val="Footer Char"/>
    <w:basedOn w:val="DefaultParagraphFont"/>
    <w:link w:val="Footer"/>
    <w:uiPriority w:val="99"/>
    <w:locked/>
    <w:rsid w:val="00C66A36"/>
  </w:style>
  <w:style w:type="paragraph" w:styleId="TOC3">
    <w:name w:val="toc 3"/>
    <w:basedOn w:val="Normal"/>
    <w:next w:val="Normal"/>
    <w:autoRedefine/>
    <w:uiPriority w:val="99"/>
    <w:rsid w:val="003D5944"/>
    <w:pPr>
      <w:spacing w:after="100"/>
      <w:ind w:left="440"/>
    </w:pPr>
  </w:style>
  <w:style w:type="character" w:styleId="IntenseReference">
    <w:name w:val="Intense Reference"/>
    <w:basedOn w:val="DefaultParagraphFont"/>
    <w:uiPriority w:val="99"/>
    <w:qFormat/>
    <w:rsid w:val="0044687A"/>
    <w:rPr>
      <w:b/>
      <w:smallCaps/>
      <w:color w:val="C0504D"/>
      <w:spacing w:val="5"/>
      <w:u w:val="single"/>
    </w:rPr>
  </w:style>
  <w:style w:type="paragraph" w:styleId="EndnoteText">
    <w:name w:val="endnote text"/>
    <w:basedOn w:val="Normal"/>
    <w:link w:val="EndnoteTextChar"/>
    <w:uiPriority w:val="99"/>
    <w:semiHidden/>
    <w:rsid w:val="001200DB"/>
    <w:pPr>
      <w:spacing w:after="0" w:line="240" w:lineRule="auto"/>
    </w:pPr>
    <w:rPr>
      <w:sz w:val="20"/>
      <w:szCs w:val="20"/>
    </w:rPr>
  </w:style>
  <w:style w:type="character" w:customStyle="1" w:styleId="EndnoteTextChar">
    <w:name w:val="Endnote Text Char"/>
    <w:basedOn w:val="DefaultParagraphFont"/>
    <w:link w:val="EndnoteText"/>
    <w:uiPriority w:val="99"/>
    <w:semiHidden/>
    <w:locked/>
    <w:rsid w:val="001200DB"/>
    <w:rPr>
      <w:sz w:val="20"/>
      <w:lang w:eastAsia="en-US"/>
    </w:rPr>
  </w:style>
  <w:style w:type="character" w:styleId="EndnoteReference">
    <w:name w:val="endnote reference"/>
    <w:basedOn w:val="DefaultParagraphFont"/>
    <w:uiPriority w:val="99"/>
    <w:semiHidden/>
    <w:rsid w:val="001200DB"/>
    <w:rPr>
      <w:rFonts w:cs="Times New Roman"/>
      <w:vertAlign w:val="superscript"/>
    </w:rPr>
  </w:style>
  <w:style w:type="paragraph" w:styleId="NoSpacing">
    <w:name w:val="No Spacing"/>
    <w:link w:val="NoSpacingChar"/>
    <w:uiPriority w:val="99"/>
    <w:qFormat/>
    <w:rsid w:val="003736C3"/>
    <w:rPr>
      <w:rFonts w:eastAsia="Times New Roman"/>
    </w:rPr>
  </w:style>
  <w:style w:type="character" w:customStyle="1" w:styleId="NoSpacingChar">
    <w:name w:val="No Spacing Char"/>
    <w:link w:val="NoSpacing"/>
    <w:uiPriority w:val="99"/>
    <w:locked/>
    <w:rsid w:val="003736C3"/>
    <w:rPr>
      <w:rFonts w:eastAsia="Times New Roman"/>
      <w:sz w:val="22"/>
      <w:lang w:val="es-ES" w:eastAsia="es-ES"/>
    </w:rPr>
  </w:style>
  <w:style w:type="character" w:styleId="Emphasis">
    <w:name w:val="Emphasis"/>
    <w:basedOn w:val="DefaultParagraphFont"/>
    <w:uiPriority w:val="99"/>
    <w:qFormat/>
    <w:locked/>
    <w:rsid w:val="00750BC8"/>
    <w:rPr>
      <w:rFonts w:cs="Times New Roman"/>
      <w:i/>
    </w:rPr>
  </w:style>
</w:styles>
</file>

<file path=word/webSettings.xml><?xml version="1.0" encoding="utf-8"?>
<w:webSettings xmlns:r="http://schemas.openxmlformats.org/officeDocument/2006/relationships" xmlns:w="http://schemas.openxmlformats.org/wordprocessingml/2006/main">
  <w:divs>
    <w:div w:id="629360069">
      <w:marLeft w:val="0"/>
      <w:marRight w:val="0"/>
      <w:marTop w:val="0"/>
      <w:marBottom w:val="0"/>
      <w:divBdr>
        <w:top w:val="none" w:sz="0" w:space="0" w:color="auto"/>
        <w:left w:val="none" w:sz="0" w:space="0" w:color="auto"/>
        <w:bottom w:val="none" w:sz="0" w:space="0" w:color="auto"/>
        <w:right w:val="none" w:sz="0" w:space="0" w:color="auto"/>
      </w:divBdr>
    </w:div>
    <w:div w:id="629360070">
      <w:marLeft w:val="0"/>
      <w:marRight w:val="0"/>
      <w:marTop w:val="0"/>
      <w:marBottom w:val="0"/>
      <w:divBdr>
        <w:top w:val="none" w:sz="0" w:space="0" w:color="auto"/>
        <w:left w:val="none" w:sz="0" w:space="0" w:color="auto"/>
        <w:bottom w:val="none" w:sz="0" w:space="0" w:color="auto"/>
        <w:right w:val="none" w:sz="0" w:space="0" w:color="auto"/>
      </w:divBdr>
    </w:div>
    <w:div w:id="629360071">
      <w:marLeft w:val="0"/>
      <w:marRight w:val="0"/>
      <w:marTop w:val="0"/>
      <w:marBottom w:val="0"/>
      <w:divBdr>
        <w:top w:val="none" w:sz="0" w:space="0" w:color="auto"/>
        <w:left w:val="none" w:sz="0" w:space="0" w:color="auto"/>
        <w:bottom w:val="none" w:sz="0" w:space="0" w:color="auto"/>
        <w:right w:val="none" w:sz="0" w:space="0" w:color="auto"/>
      </w:divBdr>
    </w:div>
    <w:div w:id="629360072">
      <w:marLeft w:val="0"/>
      <w:marRight w:val="0"/>
      <w:marTop w:val="0"/>
      <w:marBottom w:val="0"/>
      <w:divBdr>
        <w:top w:val="none" w:sz="0" w:space="0" w:color="auto"/>
        <w:left w:val="none" w:sz="0" w:space="0" w:color="auto"/>
        <w:bottom w:val="none" w:sz="0" w:space="0" w:color="auto"/>
        <w:right w:val="none" w:sz="0" w:space="0" w:color="auto"/>
      </w:divBdr>
    </w:div>
    <w:div w:id="629360073">
      <w:marLeft w:val="0"/>
      <w:marRight w:val="0"/>
      <w:marTop w:val="0"/>
      <w:marBottom w:val="0"/>
      <w:divBdr>
        <w:top w:val="none" w:sz="0" w:space="0" w:color="auto"/>
        <w:left w:val="none" w:sz="0" w:space="0" w:color="auto"/>
        <w:bottom w:val="none" w:sz="0" w:space="0" w:color="auto"/>
        <w:right w:val="none" w:sz="0" w:space="0" w:color="auto"/>
      </w:divBdr>
    </w:div>
    <w:div w:id="629360074">
      <w:marLeft w:val="0"/>
      <w:marRight w:val="0"/>
      <w:marTop w:val="0"/>
      <w:marBottom w:val="0"/>
      <w:divBdr>
        <w:top w:val="none" w:sz="0" w:space="0" w:color="auto"/>
        <w:left w:val="none" w:sz="0" w:space="0" w:color="auto"/>
        <w:bottom w:val="none" w:sz="0" w:space="0" w:color="auto"/>
        <w:right w:val="none" w:sz="0" w:space="0" w:color="auto"/>
      </w:divBdr>
    </w:div>
    <w:div w:id="629360075">
      <w:marLeft w:val="0"/>
      <w:marRight w:val="0"/>
      <w:marTop w:val="0"/>
      <w:marBottom w:val="0"/>
      <w:divBdr>
        <w:top w:val="none" w:sz="0" w:space="0" w:color="auto"/>
        <w:left w:val="none" w:sz="0" w:space="0" w:color="auto"/>
        <w:bottom w:val="none" w:sz="0" w:space="0" w:color="auto"/>
        <w:right w:val="none" w:sz="0" w:space="0" w:color="auto"/>
      </w:divBdr>
    </w:div>
    <w:div w:id="629360076">
      <w:marLeft w:val="0"/>
      <w:marRight w:val="0"/>
      <w:marTop w:val="0"/>
      <w:marBottom w:val="0"/>
      <w:divBdr>
        <w:top w:val="none" w:sz="0" w:space="0" w:color="auto"/>
        <w:left w:val="none" w:sz="0" w:space="0" w:color="auto"/>
        <w:bottom w:val="none" w:sz="0" w:space="0" w:color="auto"/>
        <w:right w:val="none" w:sz="0" w:space="0" w:color="auto"/>
      </w:divBdr>
    </w:div>
    <w:div w:id="629360077">
      <w:marLeft w:val="0"/>
      <w:marRight w:val="0"/>
      <w:marTop w:val="0"/>
      <w:marBottom w:val="0"/>
      <w:divBdr>
        <w:top w:val="none" w:sz="0" w:space="0" w:color="auto"/>
        <w:left w:val="none" w:sz="0" w:space="0" w:color="auto"/>
        <w:bottom w:val="none" w:sz="0" w:space="0" w:color="auto"/>
        <w:right w:val="none" w:sz="0" w:space="0" w:color="auto"/>
      </w:divBdr>
    </w:div>
    <w:div w:id="629360078">
      <w:marLeft w:val="0"/>
      <w:marRight w:val="0"/>
      <w:marTop w:val="0"/>
      <w:marBottom w:val="0"/>
      <w:divBdr>
        <w:top w:val="none" w:sz="0" w:space="0" w:color="auto"/>
        <w:left w:val="none" w:sz="0" w:space="0" w:color="auto"/>
        <w:bottom w:val="none" w:sz="0" w:space="0" w:color="auto"/>
        <w:right w:val="none" w:sz="0" w:space="0" w:color="auto"/>
      </w:divBdr>
    </w:div>
    <w:div w:id="629360079">
      <w:marLeft w:val="0"/>
      <w:marRight w:val="0"/>
      <w:marTop w:val="0"/>
      <w:marBottom w:val="0"/>
      <w:divBdr>
        <w:top w:val="none" w:sz="0" w:space="0" w:color="auto"/>
        <w:left w:val="none" w:sz="0" w:space="0" w:color="auto"/>
        <w:bottom w:val="none" w:sz="0" w:space="0" w:color="auto"/>
        <w:right w:val="none" w:sz="0" w:space="0" w:color="auto"/>
      </w:divBdr>
    </w:div>
    <w:div w:id="629360080">
      <w:marLeft w:val="0"/>
      <w:marRight w:val="0"/>
      <w:marTop w:val="0"/>
      <w:marBottom w:val="0"/>
      <w:divBdr>
        <w:top w:val="none" w:sz="0" w:space="0" w:color="auto"/>
        <w:left w:val="none" w:sz="0" w:space="0" w:color="auto"/>
        <w:bottom w:val="none" w:sz="0" w:space="0" w:color="auto"/>
        <w:right w:val="none" w:sz="0" w:space="0" w:color="auto"/>
      </w:divBdr>
    </w:div>
    <w:div w:id="629360081">
      <w:marLeft w:val="0"/>
      <w:marRight w:val="0"/>
      <w:marTop w:val="0"/>
      <w:marBottom w:val="0"/>
      <w:divBdr>
        <w:top w:val="none" w:sz="0" w:space="0" w:color="auto"/>
        <w:left w:val="none" w:sz="0" w:space="0" w:color="auto"/>
        <w:bottom w:val="none" w:sz="0" w:space="0" w:color="auto"/>
        <w:right w:val="none" w:sz="0" w:space="0" w:color="auto"/>
      </w:divBdr>
    </w:div>
    <w:div w:id="629360082">
      <w:marLeft w:val="0"/>
      <w:marRight w:val="0"/>
      <w:marTop w:val="0"/>
      <w:marBottom w:val="0"/>
      <w:divBdr>
        <w:top w:val="none" w:sz="0" w:space="0" w:color="auto"/>
        <w:left w:val="none" w:sz="0" w:space="0" w:color="auto"/>
        <w:bottom w:val="none" w:sz="0" w:space="0" w:color="auto"/>
        <w:right w:val="none" w:sz="0" w:space="0" w:color="auto"/>
      </w:divBdr>
    </w:div>
    <w:div w:id="629360083">
      <w:marLeft w:val="0"/>
      <w:marRight w:val="0"/>
      <w:marTop w:val="0"/>
      <w:marBottom w:val="0"/>
      <w:divBdr>
        <w:top w:val="none" w:sz="0" w:space="0" w:color="auto"/>
        <w:left w:val="none" w:sz="0" w:space="0" w:color="auto"/>
        <w:bottom w:val="none" w:sz="0" w:space="0" w:color="auto"/>
        <w:right w:val="none" w:sz="0" w:space="0" w:color="auto"/>
      </w:divBdr>
    </w:div>
    <w:div w:id="629360084">
      <w:marLeft w:val="0"/>
      <w:marRight w:val="0"/>
      <w:marTop w:val="0"/>
      <w:marBottom w:val="0"/>
      <w:divBdr>
        <w:top w:val="none" w:sz="0" w:space="0" w:color="auto"/>
        <w:left w:val="none" w:sz="0" w:space="0" w:color="auto"/>
        <w:bottom w:val="none" w:sz="0" w:space="0" w:color="auto"/>
        <w:right w:val="none" w:sz="0" w:space="0" w:color="auto"/>
      </w:divBdr>
    </w:div>
    <w:div w:id="629360085">
      <w:marLeft w:val="0"/>
      <w:marRight w:val="0"/>
      <w:marTop w:val="0"/>
      <w:marBottom w:val="0"/>
      <w:divBdr>
        <w:top w:val="none" w:sz="0" w:space="0" w:color="auto"/>
        <w:left w:val="none" w:sz="0" w:space="0" w:color="auto"/>
        <w:bottom w:val="none" w:sz="0" w:space="0" w:color="auto"/>
        <w:right w:val="none" w:sz="0" w:space="0" w:color="auto"/>
      </w:divBdr>
    </w:div>
    <w:div w:id="629360086">
      <w:marLeft w:val="0"/>
      <w:marRight w:val="0"/>
      <w:marTop w:val="0"/>
      <w:marBottom w:val="0"/>
      <w:divBdr>
        <w:top w:val="none" w:sz="0" w:space="0" w:color="auto"/>
        <w:left w:val="none" w:sz="0" w:space="0" w:color="auto"/>
        <w:bottom w:val="none" w:sz="0" w:space="0" w:color="auto"/>
        <w:right w:val="none" w:sz="0" w:space="0" w:color="auto"/>
      </w:divBdr>
    </w:div>
    <w:div w:id="62936008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www.elsevier.es/nrl" TargetMode="External"/><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stroke.ahajournals.org"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http://www.gencat.cat/salut/botss/html/ca/dir3495/210_11_19_vascular_celebral.pdf"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www.parcdesalutmar.cat/mar/protocol_neurointervencionisme_ictus.pdf" TargetMode="Externa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0</TotalTime>
  <Pages>10</Pages>
  <Words>3129</Words>
  <Characters>1721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atención al Ictus en la Comunidad Valenciana 2011-2015 “Código Ictus” </dc:title>
  <dc:subject/>
  <dc:creator/>
  <cp:keywords/>
  <dc:description/>
  <cp:lastModifiedBy/>
  <cp:revision>2</cp:revision>
  <dcterms:created xsi:type="dcterms:W3CDTF">2014-01-08T14:47:00Z</dcterms:created>
  <dcterms:modified xsi:type="dcterms:W3CDTF">2014-01-08T14:47:00Z</dcterms:modified>
</cp:coreProperties>
</file>